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43734" w14:textId="376B63AA"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000A2289">
        <w:rPr>
          <w:b/>
          <w:i/>
          <w:noProof/>
          <w:sz w:val="28"/>
        </w:rPr>
        <w:t>draft_</w:t>
      </w:r>
      <w:r w:rsidRPr="007C633B">
        <w:rPr>
          <w:b/>
          <w:i/>
          <w:noProof/>
          <w:sz w:val="28"/>
        </w:rPr>
        <w:t>S3-</w:t>
      </w:r>
      <w:r w:rsidR="00613AB3" w:rsidRPr="00613AB3">
        <w:t xml:space="preserve"> </w:t>
      </w:r>
      <w:r w:rsidR="00613AB3" w:rsidRPr="00613AB3">
        <w:rPr>
          <w:b/>
          <w:i/>
          <w:noProof/>
          <w:sz w:val="28"/>
        </w:rPr>
        <w:t>24</w:t>
      </w:r>
      <w:ins w:id="1" w:author="Nokia R2" w:date="2024-05-22T05:15:00Z">
        <w:r w:rsidR="00E63B45" w:rsidRPr="00E63B45">
          <w:t xml:space="preserve"> </w:t>
        </w:r>
        <w:r w:rsidR="00E63B45" w:rsidRPr="00E63B45">
          <w:rPr>
            <w:b/>
            <w:i/>
            <w:noProof/>
            <w:sz w:val="28"/>
          </w:rPr>
          <w:t>2457</w:t>
        </w:r>
      </w:ins>
      <w:del w:id="2" w:author="Nokia R2" w:date="2024-05-22T05:15:00Z">
        <w:r w:rsidR="00613AB3" w:rsidRPr="00613AB3" w:rsidDel="00E63B45">
          <w:rPr>
            <w:b/>
            <w:i/>
            <w:noProof/>
            <w:sz w:val="28"/>
          </w:rPr>
          <w:delText>2172</w:delText>
        </w:r>
      </w:del>
      <w:r w:rsidR="000A2289">
        <w:rPr>
          <w:b/>
          <w:i/>
          <w:noProof/>
          <w:sz w:val="28"/>
        </w:rPr>
        <w:t>-r</w:t>
      </w:r>
      <w:ins w:id="3" w:author="Huawei6" w:date="2024-05-22T16:57:00Z">
        <w:r w:rsidR="003074A4">
          <w:rPr>
            <w:b/>
            <w:i/>
            <w:noProof/>
            <w:sz w:val="28"/>
          </w:rPr>
          <w:t>4</w:t>
        </w:r>
      </w:ins>
      <w:ins w:id="4" w:author="Nokia R2" w:date="2024-05-22T07:58:00Z">
        <w:del w:id="5" w:author="Huawei6" w:date="2024-05-22T16:57:00Z">
          <w:r w:rsidR="006F58A7" w:rsidDel="003074A4">
            <w:rPr>
              <w:b/>
              <w:i/>
              <w:noProof/>
              <w:sz w:val="28"/>
            </w:rPr>
            <w:delText>2</w:delText>
          </w:r>
        </w:del>
      </w:ins>
      <w:del w:id="6" w:author="Nokia R2" w:date="2024-05-22T07:58:00Z">
        <w:r w:rsidR="000A2289" w:rsidDel="006F58A7">
          <w:rPr>
            <w:b/>
            <w:i/>
            <w:noProof/>
            <w:sz w:val="28"/>
          </w:rPr>
          <w:delText>1</w:delText>
        </w:r>
      </w:del>
    </w:p>
    <w:p w14:paraId="2276B037" w14:textId="2C84D5D7" w:rsidR="008C7D95" w:rsidRPr="004D5235" w:rsidRDefault="008C7D95" w:rsidP="008C7D95">
      <w:pPr>
        <w:pStyle w:val="CRCoverPage"/>
        <w:outlineLvl w:val="0"/>
        <w:rPr>
          <w:b/>
          <w:bCs/>
          <w:noProof/>
          <w:sz w:val="24"/>
        </w:rPr>
      </w:pPr>
      <w:r>
        <w:rPr>
          <w:b/>
          <w:bCs/>
          <w:sz w:val="24"/>
        </w:rPr>
        <w:t>Jeju</w:t>
      </w:r>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proofErr w:type="gramStart"/>
      <w:r>
        <w:rPr>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ins w:id="7" w:author="Huawei6" w:date="2024-05-22T16:57:00Z">
        <w:r w:rsidR="003074A4">
          <w:rPr>
            <w:rFonts w:eastAsia="Batang" w:cs="Arial"/>
            <w:lang w:eastAsia="zh-CN"/>
          </w:rPr>
          <w:t>242172</w:t>
        </w:r>
      </w:ins>
      <w:del w:id="8" w:author="Huawei6" w:date="2024-05-22T16:57:00Z">
        <w:r w:rsidRPr="006C2E80" w:rsidDel="003074A4">
          <w:rPr>
            <w:rFonts w:eastAsia="Batang" w:cs="Arial"/>
            <w:lang w:eastAsia="zh-CN"/>
          </w:rPr>
          <w:delText>yyxxxx</w:delText>
        </w:r>
      </w:del>
      <w:r w:rsidRPr="006C2E80">
        <w:rPr>
          <w:rFonts w:eastAsia="Batang" w:cs="Arial"/>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F236FB" w:rsidR="001E41F3" w:rsidRPr="00410371" w:rsidRDefault="000A2289"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9" w:name="_Hlt497126619"/>
              <w:r w:rsidRPr="00F25D98">
                <w:rPr>
                  <w:rStyle w:val="ab"/>
                  <w:rFonts w:cs="Arial"/>
                  <w:b/>
                  <w:i/>
                  <w:noProof/>
                  <w:color w:val="FF0000"/>
                </w:rPr>
                <w:t>L</w:t>
              </w:r>
              <w:bookmarkEnd w:id="9"/>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63F23E" w:rsidR="001E41F3" w:rsidRDefault="00F51513">
            <w:pPr>
              <w:pStyle w:val="CRCoverPage"/>
              <w:spacing w:after="0"/>
              <w:ind w:left="100"/>
              <w:rPr>
                <w:noProof/>
              </w:rPr>
            </w:pPr>
            <w:r w:rsidRPr="00F51513">
              <w:rPr>
                <w:noProof/>
              </w:rPr>
              <w:t>Huawei, HiSilicon</w:t>
            </w:r>
            <w:ins w:id="10" w:author="Nokia R2" w:date="2024-05-21T04:07:00Z">
              <w:r w:rsidR="000A228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cIPX/pIPX,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r w:rsidRPr="00346E0B">
              <w:rPr>
                <w:lang w:val="en-US"/>
              </w:rPr>
              <w:t>cIPX</w:t>
            </w:r>
            <w:r>
              <w:rPr>
                <w:lang w:val="en-US"/>
              </w:rPr>
              <w:t xml:space="preserve"> or p</w:t>
            </w:r>
            <w:r w:rsidRPr="00346E0B">
              <w:rPr>
                <w:lang w:val="en-US"/>
              </w:rPr>
              <w:t>IPX</w:t>
            </w:r>
            <w:r>
              <w:rPr>
                <w:lang w:val="en-US"/>
              </w:rPr>
              <w:t>) with RI (i.e., cRI or pRI).</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9AE2E0E" w:rsidR="008863B9" w:rsidRDefault="000A2289">
            <w:pPr>
              <w:pStyle w:val="CRCoverPage"/>
              <w:spacing w:after="0"/>
              <w:ind w:left="100"/>
              <w:rPr>
                <w:noProof/>
              </w:rPr>
            </w:pPr>
            <w:ins w:id="11" w:author="Nokia R2" w:date="2024-05-21T04:07:00Z">
              <w:r w:rsidRPr="007C633B">
                <w:rPr>
                  <w:b/>
                  <w:i/>
                  <w:noProof/>
                  <w:sz w:val="28"/>
                </w:rPr>
                <w:t>S3-</w:t>
              </w:r>
              <w:r w:rsidRPr="00613AB3">
                <w:t xml:space="preserve"> </w:t>
              </w:r>
              <w:r w:rsidRPr="00613AB3">
                <w:rPr>
                  <w:b/>
                  <w:i/>
                  <w:noProof/>
                  <w:sz w:val="28"/>
                </w:rPr>
                <w:t>24217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2"/>
      </w:pPr>
      <w:bookmarkStart w:id="12" w:name="_Toc19634551"/>
      <w:bookmarkStart w:id="13" w:name="_Toc26875607"/>
      <w:bookmarkStart w:id="14" w:name="_Toc35528357"/>
      <w:bookmarkStart w:id="15" w:name="_Toc35533118"/>
      <w:bookmarkStart w:id="16" w:name="_Toc45028460"/>
      <w:bookmarkStart w:id="17" w:name="_Toc45274125"/>
      <w:bookmarkStart w:id="18" w:name="_Toc45274712"/>
      <w:bookmarkStart w:id="19" w:name="_Toc51167969"/>
      <w:bookmarkStart w:id="20" w:name="_Toc161837942"/>
      <w:r w:rsidRPr="007B0C8B">
        <w:t>3.1</w:t>
      </w:r>
      <w:r w:rsidRPr="007B0C8B">
        <w:tab/>
        <w:t>Definitions</w:t>
      </w:r>
      <w:bookmarkEnd w:id="12"/>
      <w:bookmarkEnd w:id="13"/>
      <w:bookmarkEnd w:id="14"/>
      <w:bookmarkEnd w:id="15"/>
      <w:bookmarkEnd w:id="16"/>
      <w:bookmarkEnd w:id="17"/>
      <w:bookmarkEnd w:id="18"/>
      <w:bookmarkEnd w:id="19"/>
      <w:bookmarkEnd w:id="20"/>
    </w:p>
    <w:p w14:paraId="5561EEB4" w14:textId="77777777" w:rsidR="00FC4E66" w:rsidRPr="007B0C8B" w:rsidRDefault="00FC4E66" w:rsidP="00FC4E66">
      <w:r w:rsidRPr="007B0C8B">
        <w:t xml:space="preserve">For the purposes of the present document, the terms and definitions given in </w:t>
      </w:r>
      <w:bookmarkStart w:id="21" w:name="OLE_LINK6"/>
      <w:bookmarkStart w:id="22" w:name="OLE_LINK7"/>
      <w:bookmarkStart w:id="23" w:name="OLE_LINK8"/>
      <w:r w:rsidRPr="007B0C8B">
        <w:t xml:space="preserve">3GPP </w:t>
      </w:r>
      <w:bookmarkEnd w:id="21"/>
      <w:bookmarkEnd w:id="22"/>
      <w:bookmarkEnd w:id="23"/>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0937449" w14:textId="77777777" w:rsidR="00FC4E66" w:rsidRDefault="00FC4E66" w:rsidP="00FC4E66">
      <w:r w:rsidRPr="00E30F15">
        <w:rPr>
          <w:b/>
        </w:rPr>
        <w:t xml:space="preserve">5G </w:t>
      </w:r>
      <w:bookmarkStart w:id="24" w:name="_Hlk525228083"/>
      <w:r w:rsidRPr="001E019B">
        <w:rPr>
          <w:b/>
        </w:rPr>
        <w:t>Home Environment</w:t>
      </w:r>
      <w:bookmarkEnd w:id="24"/>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in the Nudm_</w:t>
      </w:r>
      <w:r w:rsidRPr="00F97BC1">
        <w:t>UE</w:t>
      </w:r>
      <w:r>
        <w:t>Authentication_Get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SEAF from the AUSF in the Nausf_Authentication_Authenticat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5404171A" w14:textId="77777777" w:rsidR="00FC4E66" w:rsidRPr="007B0C8B" w:rsidRDefault="00FC4E66" w:rsidP="00FC4E66">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25" w:author="Huawei" w:date="2024-05-06T17:04:00Z">
        <w:r w:rsidR="0045521E">
          <w:rPr>
            <w:b/>
          </w:rPr>
          <w:t>RI</w:t>
        </w:r>
      </w:ins>
      <w:del w:id="26" w:author="Huawei" w:date="2024-05-06T17:04:00Z">
        <w:r w:rsidDel="0045521E">
          <w:rPr>
            <w:b/>
          </w:rPr>
          <w:delText>IPX</w:delText>
        </w:r>
      </w:del>
      <w:r>
        <w:rPr>
          <w:b/>
        </w:rPr>
        <w:t xml:space="preserve"> (c</w:t>
      </w:r>
      <w:ins w:id="27" w:author="Huawei" w:date="2024-05-06T17:04:00Z">
        <w:r w:rsidR="0045521E">
          <w:rPr>
            <w:b/>
          </w:rPr>
          <w:t>RI</w:t>
        </w:r>
      </w:ins>
      <w:del w:id="28" w:author="Huawei" w:date="2024-05-06T17:04:00Z">
        <w:r w:rsidDel="0045521E">
          <w:rPr>
            <w:b/>
          </w:rPr>
          <w:delText>IPX</w:delText>
        </w:r>
      </w:del>
      <w:r>
        <w:rPr>
          <w:b/>
        </w:rPr>
        <w:t>):</w:t>
      </w:r>
      <w:r w:rsidRPr="00126A69">
        <w:rPr>
          <w:b/>
        </w:rPr>
        <w:t xml:space="preserve"> </w:t>
      </w:r>
      <w:ins w:id="29" w:author="Huawei" w:date="2024-05-06T17:04:00Z">
        <w:r w:rsidR="0045521E">
          <w:t>RI</w:t>
        </w:r>
      </w:ins>
      <w:del w:id="30" w:author="Huawei" w:date="2024-05-06T17:04:00Z">
        <w:r w:rsidDel="0045521E">
          <w:delText>IPX</w:delText>
        </w:r>
      </w:del>
      <w:del w:id="31" w:author="Huawei" w:date="2024-05-13T15:26:00Z">
        <w:r w:rsidDel="00BF1618">
          <w:delText xml:space="preserve"> provider entity</w:delText>
        </w:r>
      </w:del>
      <w:r>
        <w:t xml:space="preserve"> with a business relationship with the cSEPP operator.</w:t>
      </w:r>
    </w:p>
    <w:p w14:paraId="1569A05A" w14:textId="77777777" w:rsidR="00FC4E66" w:rsidRPr="00754A3A" w:rsidRDefault="00FC4E66" w:rsidP="00FC4E66">
      <w:pPr>
        <w:rPr>
          <w:b/>
        </w:rPr>
      </w:pPr>
      <w:r w:rsidRPr="00754A3A">
        <w:rPr>
          <w:b/>
        </w:rPr>
        <w:t xml:space="preserve">consumer's NRF (cNRF):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 xml:space="preserve">consumer's PLMN (cPLMN): </w:t>
      </w:r>
      <w:r w:rsidRPr="00754A3A">
        <w:rPr>
          <w:bCs/>
        </w:rPr>
        <w:t>The PLMN where the service consumer NF is located</w:t>
      </w:r>
      <w:r w:rsidRPr="00754A3A">
        <w:rPr>
          <w:b/>
        </w:rPr>
        <w:t>.</w:t>
      </w:r>
    </w:p>
    <w:p w14:paraId="05B0AC86" w14:textId="77777777" w:rsidR="00FC4E66" w:rsidRDefault="00FC4E66" w:rsidP="00FC4E66">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67AC9789" w14:textId="77777777" w:rsidR="00FC4E66" w:rsidRPr="007B0C8B" w:rsidRDefault="00FC4E66" w:rsidP="00FC4E66">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RDefault="00FC4E66" w:rsidP="00FC4E66">
      <w:pPr>
        <w:rPr>
          <w:lang w:val="en-US" w:eastAsia="zh-CN"/>
        </w:rPr>
      </w:pPr>
      <w:bookmarkStart w:id="32" w:name="_Hlk165297979"/>
      <w:r w:rsidRPr="00995A64">
        <w:rPr>
          <w:b/>
          <w:bCs/>
          <w:lang w:val="en-US" w:eastAsia="zh-CN"/>
        </w:rPr>
        <w:t>IPX provider</w:t>
      </w:r>
      <w:bookmarkEnd w:id="32"/>
      <w:r w:rsidRPr="00995A64">
        <w:rPr>
          <w:lang w:val="en-US" w:eastAsia="zh-CN"/>
        </w:rPr>
        <w:t>: Roaming Intermediary</w:t>
      </w:r>
      <w:commentRangeStart w:id="33"/>
      <w:commentRangeStart w:id="34"/>
      <w:r w:rsidRPr="00995A64">
        <w:rPr>
          <w:lang w:val="en-US" w:eastAsia="zh-CN"/>
        </w:rPr>
        <w:t>.</w:t>
      </w:r>
      <w:commentRangeEnd w:id="33"/>
      <w:r w:rsidR="001F082B">
        <w:rPr>
          <w:rStyle w:val="ac"/>
        </w:rPr>
        <w:commentReference w:id="33"/>
      </w:r>
      <w:commentRangeEnd w:id="34"/>
      <w:r w:rsidR="003074A4">
        <w:rPr>
          <w:rStyle w:val="ac"/>
        </w:rPr>
        <w:commentReference w:id="34"/>
      </w:r>
    </w:p>
    <w:p w14:paraId="719644A0" w14:textId="08797CE1" w:rsidR="00FC4E66" w:rsidRPr="00995A64" w:rsidRDefault="00FC4E66" w:rsidP="00FC4E66">
      <w:pPr>
        <w:pStyle w:val="NO"/>
        <w:rPr>
          <w:lang w:val="en-US" w:eastAsia="zh-CN"/>
        </w:rPr>
      </w:pPr>
      <w:r>
        <w:rPr>
          <w:lang w:val="en-US" w:eastAsia="zh-CN"/>
        </w:rPr>
        <w:t xml:space="preserve">NOTE 6ca: </w:t>
      </w:r>
      <w:r w:rsidRPr="00995A64">
        <w:rPr>
          <w:lang w:val="en-US" w:eastAsia="zh-CN"/>
        </w:rPr>
        <w:t>For historical reasons this term in th</w:t>
      </w:r>
      <w:r>
        <w:rPr>
          <w:lang w:val="en-US" w:eastAsia="zh-CN"/>
        </w:rPr>
        <w:t>e present document</w:t>
      </w:r>
      <w:r w:rsidRPr="00995A64">
        <w:rPr>
          <w:lang w:val="en-US" w:eastAsia="zh-CN"/>
        </w:rPr>
        <w:t xml:space="preserve"> is equivalent to</w:t>
      </w:r>
      <w:r>
        <w:rPr>
          <w:lang w:val="en-US" w:eastAsia="zh-CN"/>
        </w:rPr>
        <w:t xml:space="preserve"> </w:t>
      </w:r>
      <w:r w:rsidRPr="00995A64">
        <w:rPr>
          <w:lang w:val="en-US" w:eastAsia="zh-CN"/>
        </w:rPr>
        <w:t>Roaming Intermediary</w:t>
      </w:r>
      <w:r>
        <w:rPr>
          <w:lang w:val="en-US" w:eastAsia="zh-CN"/>
        </w:rPr>
        <w:t>.</w:t>
      </w:r>
      <w:ins w:id="35" w:author="Nokia R2" w:date="2024-05-21T04:19:00Z">
        <w:r w:rsidR="001F082B">
          <w:rPr>
            <w:lang w:val="en-US" w:eastAsia="zh-CN"/>
          </w:rPr>
          <w:t xml:space="preserve"> </w:t>
        </w:r>
        <w:del w:id="36" w:author="Huawei6" w:date="2024-05-23T09:48:00Z">
          <w:r w:rsidR="001F082B" w:rsidDel="00416F49">
            <w:rPr>
              <w:lang w:val="en-US" w:eastAsia="zh-CN"/>
            </w:rPr>
            <w:delText>This document addresses Roaming Intermediaries that are not only routing signalling messages.</w:delText>
          </w:r>
        </w:del>
      </w:ins>
    </w:p>
    <w:p w14:paraId="2CD39694" w14:textId="1744C3D8" w:rsidR="00FC4E66" w:rsidRPr="00995A64" w:rsidDel="00BF1618" w:rsidRDefault="00FC4E66" w:rsidP="00FC4E66">
      <w:pPr>
        <w:rPr>
          <w:del w:id="37" w:author="Huawei" w:date="2024-05-13T15:26:00Z"/>
          <w:lang w:val="en-US" w:eastAsia="zh-CN"/>
        </w:rPr>
      </w:pPr>
      <w:del w:id="38" w:author="Huawei" w:date="2024-05-06T17:04:00Z">
        <w:r w:rsidRPr="00995A64" w:rsidDel="0045521E">
          <w:rPr>
            <w:b/>
            <w:bCs/>
            <w:lang w:val="en-US" w:eastAsia="zh-CN"/>
          </w:rPr>
          <w:delText>IPX</w:delText>
        </w:r>
      </w:del>
      <w:del w:id="39"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commentRangeStart w:id="40"/>
        <w:commentRangeStart w:id="41"/>
        <w:r w:rsidRPr="00995A64" w:rsidDel="00BF1618">
          <w:rPr>
            <w:lang w:val="en-US" w:eastAsia="zh-CN"/>
          </w:rPr>
          <w:delText>.</w:delText>
        </w:r>
      </w:del>
      <w:commentRangeEnd w:id="40"/>
      <w:r w:rsidR="001F082B">
        <w:rPr>
          <w:rStyle w:val="ac"/>
        </w:rPr>
        <w:commentReference w:id="40"/>
      </w:r>
      <w:commentRangeEnd w:id="41"/>
      <w:r w:rsidR="003074A4">
        <w:rPr>
          <w:rStyle w:val="ac"/>
        </w:rPr>
        <w:commentReference w:id="41"/>
      </w:r>
    </w:p>
    <w:p w14:paraId="4C446755" w14:textId="4956FDF8" w:rsidR="00FC4E66" w:rsidRPr="007B0C8B" w:rsidDel="00BF1618" w:rsidRDefault="00FC4E66" w:rsidP="00FC4E66">
      <w:pPr>
        <w:pStyle w:val="EditorsNote"/>
        <w:rPr>
          <w:del w:id="42" w:author="Huawei" w:date="2024-05-13T15:26:00Z"/>
        </w:rPr>
      </w:pPr>
      <w:del w:id="43" w:author="Huawei" w:date="2024-05-13T15:26:00Z">
        <w:r w:rsidRPr="00995A64" w:rsidDel="00BF1618">
          <w:rPr>
            <w:lang w:val="en-US" w:eastAsia="zh-CN"/>
          </w:rPr>
          <w:delText>Editor's Note: GSMA does not use the term "</w:delText>
        </w:r>
      </w:del>
      <w:del w:id="44" w:author="Huawei" w:date="2024-05-06T17:05:00Z">
        <w:r w:rsidRPr="00995A64" w:rsidDel="0045521E">
          <w:rPr>
            <w:lang w:val="en-US" w:eastAsia="zh-CN"/>
          </w:rPr>
          <w:delText>IPX</w:delText>
        </w:r>
      </w:del>
      <w:del w:id="45" w:author="Huawei" w:date="2024-05-13T15:26:00Z">
        <w:r w:rsidRPr="00995A64" w:rsidDel="00BF1618">
          <w:rPr>
            <w:lang w:val="en-US" w:eastAsia="zh-CN"/>
          </w:rPr>
          <w:delText xml:space="preserve"> provider entity". Reference to GSMA PRD that defines the </w:delText>
        </w:r>
      </w:del>
      <w:del w:id="46" w:author="Huawei" w:date="2024-05-06T17:05:00Z">
        <w:r w:rsidRPr="00995A64" w:rsidDel="0045521E">
          <w:rPr>
            <w:lang w:val="en-US" w:eastAsia="zh-CN"/>
          </w:rPr>
          <w:delText>IPX</w:delText>
        </w:r>
      </w:del>
      <w:del w:id="47"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bookmarkStart w:id="48" w:name="_Hlk167255936"/>
      <w:r>
        <w:t>NOTE 6e:</w:t>
      </w:r>
      <w:r>
        <w:tab/>
        <w:t xml:space="preserve">When </w:t>
      </w:r>
      <w:ins w:id="49" w:author="Huawei" w:date="2024-04-29T15:49:00Z">
        <w:r w:rsidR="00290958" w:rsidRPr="00995A64">
          <w:rPr>
            <w:lang w:val="en-US" w:eastAsia="zh-CN"/>
          </w:rPr>
          <w:t>Roaming Intermediar</w:t>
        </w:r>
        <w:r w:rsidR="00290958">
          <w:rPr>
            <w:lang w:val="en-US" w:eastAsia="zh-CN"/>
          </w:rPr>
          <w:t>ies</w:t>
        </w:r>
      </w:ins>
      <w:del w:id="50" w:author="Huawei" w:date="2024-04-29T15:49:00Z">
        <w:r w:rsidDel="00290958">
          <w:delText>IPX providers</w:delText>
        </w:r>
      </w:del>
      <w:r>
        <w:t xml:space="preserve"> are present in the path between the two SEPPs, an N32-f HTTP connection is setup on each hop towards the other SEPP. </w:t>
      </w:r>
    </w:p>
    <w:bookmarkEnd w:id="48"/>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A2D0702" w14:textId="77777777" w:rsidR="00FC4E66" w:rsidRDefault="00FC4E66" w:rsidP="00FC4E66">
      <w:r w:rsidRPr="00426C1C">
        <w:rPr>
          <w:b/>
          <w:bCs/>
        </w:rPr>
        <w:t>ng-eNB</w:t>
      </w:r>
      <w:r w:rsidRPr="00426C1C">
        <w:t>: As defined in TS 38.300 [52].</w:t>
      </w:r>
    </w:p>
    <w:p w14:paraId="3C72AC2C" w14:textId="77777777" w:rsidR="00FC4E66" w:rsidRPr="007B0C8B" w:rsidRDefault="00FC4E66" w:rsidP="00FC4E66">
      <w:r w:rsidRPr="000365ED">
        <w:rPr>
          <w:b/>
        </w:rPr>
        <w:t>NG-RAN node</w:t>
      </w:r>
      <w:r>
        <w:t>: gNB or ng-eNB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51" w:author="Huawei" w:date="2024-05-06T17:05:00Z">
        <w:r w:rsidR="0045521E">
          <w:rPr>
            <w:b/>
          </w:rPr>
          <w:t>RI</w:t>
        </w:r>
      </w:ins>
      <w:del w:id="52" w:author="Huawei" w:date="2024-05-06T17:05:00Z">
        <w:r w:rsidDel="0045521E">
          <w:rPr>
            <w:b/>
          </w:rPr>
          <w:delText>IPX</w:delText>
        </w:r>
      </w:del>
      <w:r>
        <w:rPr>
          <w:b/>
        </w:rPr>
        <w:t xml:space="preserve"> (p</w:t>
      </w:r>
      <w:ins w:id="53" w:author="Huawei" w:date="2024-05-06T17:05:00Z">
        <w:r w:rsidR="0045521E">
          <w:rPr>
            <w:b/>
          </w:rPr>
          <w:t>RI</w:t>
        </w:r>
      </w:ins>
      <w:del w:id="54" w:author="Huawei" w:date="2024-05-06T17:05:00Z">
        <w:r w:rsidDel="0045521E">
          <w:rPr>
            <w:b/>
          </w:rPr>
          <w:delText>IPX</w:delText>
        </w:r>
      </w:del>
      <w:r>
        <w:rPr>
          <w:b/>
        </w:rPr>
        <w:t>)</w:t>
      </w:r>
      <w:r w:rsidRPr="007B0C8B">
        <w:t xml:space="preserve">: </w:t>
      </w:r>
      <w:ins w:id="55" w:author="Huawei" w:date="2024-05-06T17:05:00Z">
        <w:r w:rsidR="0045521E">
          <w:t>RI</w:t>
        </w:r>
      </w:ins>
      <w:del w:id="56" w:author="Huawei" w:date="2024-05-06T17:05:00Z">
        <w:r w:rsidDel="0045521E">
          <w:delText>IPX</w:delText>
        </w:r>
      </w:del>
      <w:del w:id="57" w:author="Huawei" w:date="2024-05-13T15:26:00Z">
        <w:r w:rsidDel="00BF1618">
          <w:delText xml:space="preserve"> provider entity</w:delText>
        </w:r>
      </w:del>
      <w:r>
        <w:t xml:space="preserve"> with a business relationship </w:t>
      </w:r>
      <w:r>
        <w:rPr>
          <w:lang w:val="en-US"/>
        </w:rPr>
        <w:t xml:space="preserve">with the pSEPP operator. </w:t>
      </w:r>
    </w:p>
    <w:p w14:paraId="193BDAD7" w14:textId="77777777" w:rsidR="00FC4E66" w:rsidRPr="00754A3A" w:rsidRDefault="00FC4E66" w:rsidP="00FC4E66">
      <w:pPr>
        <w:rPr>
          <w:bCs/>
        </w:rPr>
      </w:pPr>
      <w:r w:rsidRPr="00754A3A">
        <w:rPr>
          <w:b/>
        </w:rPr>
        <w:t xml:space="preserve">producer's NRF (pNRF):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 xml:space="preserve">producer's PLMN (pPLMN): </w:t>
      </w:r>
      <w:r w:rsidRPr="00754A3A">
        <w:rPr>
          <w:bCs/>
        </w:rPr>
        <w:t>The PLMN where the service producer NF is located.</w:t>
      </w:r>
    </w:p>
    <w:p w14:paraId="4CB69E3F" w14:textId="77777777" w:rsidR="00FC4E66" w:rsidRDefault="00FC4E66" w:rsidP="00FC4E66">
      <w:r>
        <w:rPr>
          <w:b/>
        </w:rPr>
        <w:lastRenderedPageBreak/>
        <w:t>producer's SEPP (pSEPP)</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58" w:name="_Hlk525228261"/>
      <w:r>
        <w:t>and detailed in</w:t>
      </w:r>
      <w:bookmarkEnd w:id="58"/>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ins w:id="59" w:author="Hongyi Pu2" w:date="2024-01-27T11:21:00Z"/>
          <w:noProof/>
          <w:sz w:val="40"/>
          <w:szCs w:val="40"/>
        </w:rPr>
      </w:pPr>
      <w:bookmarkStart w:id="60" w:name="_Toc19634552"/>
      <w:bookmarkStart w:id="61" w:name="_Toc26875608"/>
      <w:bookmarkStart w:id="62" w:name="_Toc35528358"/>
      <w:bookmarkStart w:id="63" w:name="_Toc35533119"/>
      <w:bookmarkStart w:id="64" w:name="_Toc45028461"/>
      <w:bookmarkStart w:id="65" w:name="_Toc45274126"/>
      <w:bookmarkStart w:id="66" w:name="_Toc45274713"/>
      <w:bookmarkStart w:id="67" w:name="_Toc51167970"/>
      <w:bookmarkStart w:id="68"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ins w:id="69" w:author="Hongyi Pu2" w:date="2024-01-27T11:21:00Z"/>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2"/>
      </w:pPr>
      <w:r w:rsidRPr="007B0C8B">
        <w:lastRenderedPageBreak/>
        <w:t>3.</w:t>
      </w:r>
      <w:r>
        <w:t>2</w:t>
      </w:r>
      <w:r w:rsidRPr="007B0C8B">
        <w:tab/>
        <w:t>Abbreviations</w:t>
      </w:r>
      <w:bookmarkEnd w:id="60"/>
      <w:bookmarkEnd w:id="61"/>
      <w:bookmarkEnd w:id="62"/>
      <w:bookmarkEnd w:id="63"/>
      <w:bookmarkEnd w:id="64"/>
      <w:bookmarkEnd w:id="65"/>
      <w:bookmarkEnd w:id="66"/>
      <w:bookmarkEnd w:id="67"/>
      <w:bookmarkEnd w:id="68"/>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t>AUthentication TokeN</w:t>
      </w:r>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r w:rsidRPr="002F1CC2">
        <w:t>CIoT</w:t>
      </w:r>
      <w:r w:rsidRPr="002F1CC2">
        <w:tab/>
        <w:t>Cellular Internet of Things</w:t>
      </w:r>
    </w:p>
    <w:p w14:paraId="61144680" w14:textId="3821B112" w:rsidR="0045521E" w:rsidRDefault="0045521E" w:rsidP="0045521E">
      <w:pPr>
        <w:pStyle w:val="EW"/>
      </w:pPr>
      <w:r>
        <w:t>cIPX</w:t>
      </w:r>
      <w:r>
        <w:tab/>
        <w:t xml:space="preserve">consumer's </w:t>
      </w:r>
      <w:commentRangeStart w:id="70"/>
      <w:commentRangeStart w:id="71"/>
      <w:r>
        <w:t>IPX</w:t>
      </w:r>
      <w:commentRangeEnd w:id="70"/>
      <w:r w:rsidR="001F082B">
        <w:rPr>
          <w:rStyle w:val="ac"/>
        </w:rPr>
        <w:commentReference w:id="70"/>
      </w:r>
      <w:commentRangeEnd w:id="71"/>
      <w:r w:rsidR="003074A4">
        <w:rPr>
          <w:rStyle w:val="ac"/>
        </w:rPr>
        <w:commentReference w:id="71"/>
      </w:r>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r w:rsidRPr="005A5964">
        <w:t>cNRF</w:t>
      </w:r>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Conditional PSCell Addition or Change</w:t>
      </w:r>
    </w:p>
    <w:p w14:paraId="11EE641D" w14:textId="77777777" w:rsidR="0045521E" w:rsidRDefault="0045521E" w:rsidP="0045521E">
      <w:pPr>
        <w:pStyle w:val="EW"/>
      </w:pPr>
      <w:r>
        <w:rPr>
          <w:rFonts w:hint="eastAsia"/>
        </w:rPr>
        <w:t>C</w:t>
      </w:r>
      <w:r>
        <w:t>PA</w:t>
      </w:r>
      <w:r>
        <w:tab/>
        <w:t>Conditional PSCell Addition</w:t>
      </w:r>
    </w:p>
    <w:p w14:paraId="018360B0" w14:textId="77777777" w:rsidR="0045521E" w:rsidRDefault="0045521E" w:rsidP="0045521E">
      <w:pPr>
        <w:pStyle w:val="EW"/>
      </w:pPr>
      <w:r>
        <w:t>CPC</w:t>
      </w:r>
      <w:r>
        <w:tab/>
        <w:t>Conditional PSCell Change</w:t>
      </w:r>
    </w:p>
    <w:p w14:paraId="28210399" w14:textId="77777777" w:rsidR="0045521E" w:rsidRDefault="0045521E" w:rsidP="0045521E">
      <w:pPr>
        <w:pStyle w:val="EW"/>
      </w:pPr>
      <w:r>
        <w:t>cPLMN</w:t>
      </w:r>
      <w:r>
        <w:tab/>
        <w:t>consumer's PLMN</w:t>
      </w:r>
    </w:p>
    <w:p w14:paraId="3DECA3F5" w14:textId="55406B95" w:rsidR="0045521E" w:rsidRDefault="0045521E" w:rsidP="0045521E">
      <w:pPr>
        <w:pStyle w:val="EW"/>
        <w:rPr>
          <w:ins w:id="72" w:author="Huawei" w:date="2024-05-06T17:09:00Z"/>
        </w:rPr>
      </w:pPr>
      <w:ins w:id="73" w:author="Huawei" w:date="2024-05-06T17:09:00Z">
        <w:r>
          <w:t>cRI</w:t>
        </w:r>
        <w:r>
          <w:tab/>
          <w:t>consumer's RI</w:t>
        </w:r>
      </w:ins>
    </w:p>
    <w:p w14:paraId="1593DF40" w14:textId="7F92CDC3" w:rsidR="0045521E" w:rsidRPr="007B0C8B" w:rsidRDefault="0045521E" w:rsidP="0045521E">
      <w:pPr>
        <w:pStyle w:val="EW"/>
      </w:pPr>
      <w:r>
        <w:t>cSEPP</w:t>
      </w:r>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r w:rsidRPr="00F85887">
        <w:t>gNB</w:t>
      </w:r>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Hash RESponse</w:t>
      </w:r>
    </w:p>
    <w:p w14:paraId="209EB496" w14:textId="77777777" w:rsidR="0045521E" w:rsidRDefault="0045521E" w:rsidP="0045521E">
      <w:pPr>
        <w:pStyle w:val="EW"/>
      </w:pPr>
      <w:r w:rsidRPr="007B0C8B">
        <w:lastRenderedPageBreak/>
        <w:t>HXRES</w:t>
      </w:r>
      <w:r w:rsidRPr="007B0C8B">
        <w:tab/>
        <w:t>Hash eXpected RESponse</w:t>
      </w:r>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RDefault="0045521E" w:rsidP="0045521E">
      <w:pPr>
        <w:pStyle w:val="EW"/>
      </w:pPr>
      <w:r>
        <w:t>IPX</w:t>
      </w:r>
      <w:r>
        <w:tab/>
        <w:t xml:space="preserve">IP exchange </w:t>
      </w:r>
      <w:commentRangeStart w:id="74"/>
      <w:commentRangeStart w:id="75"/>
      <w:r>
        <w:t>service</w:t>
      </w:r>
      <w:commentRangeEnd w:id="74"/>
      <w:r w:rsidR="001F082B">
        <w:rPr>
          <w:rStyle w:val="ac"/>
        </w:rPr>
        <w:commentReference w:id="74"/>
      </w:r>
      <w:commentRangeEnd w:id="75"/>
      <w:r w:rsidR="003074A4">
        <w:rPr>
          <w:rStyle w:val="ac"/>
        </w:rPr>
        <w:commentReference w:id="75"/>
      </w:r>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Non-3GPP access InterWorking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t xml:space="preserve">Non Access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eNB</w:t>
      </w:r>
      <w:r w:rsidRPr="00F85887">
        <w:tab/>
        <w:t>Next Generation Evolved Node-B</w:t>
      </w:r>
    </w:p>
    <w:p w14:paraId="2CED94F8" w14:textId="77777777" w:rsidR="0045521E" w:rsidRDefault="0045521E" w:rsidP="0045521E">
      <w:pPr>
        <w:pStyle w:val="EW"/>
      </w:pPr>
      <w:r w:rsidRPr="007B0C8B">
        <w:t>ngKSI</w:t>
      </w:r>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r>
        <w:t>pIPX</w:t>
      </w:r>
      <w:r>
        <w:tab/>
        <w:t xml:space="preserve">producer's </w:t>
      </w:r>
      <w:commentRangeStart w:id="76"/>
      <w:commentRangeStart w:id="77"/>
      <w:r>
        <w:t>IPX</w:t>
      </w:r>
      <w:commentRangeEnd w:id="76"/>
      <w:r w:rsidR="001F082B">
        <w:rPr>
          <w:rStyle w:val="ac"/>
        </w:rPr>
        <w:commentReference w:id="76"/>
      </w:r>
      <w:commentRangeEnd w:id="77"/>
      <w:r w:rsidR="003074A4">
        <w:rPr>
          <w:rStyle w:val="ac"/>
        </w:rPr>
        <w:commentReference w:id="77"/>
      </w:r>
    </w:p>
    <w:p w14:paraId="0545DCB9" w14:textId="77777777" w:rsidR="0045521E" w:rsidRDefault="0045521E" w:rsidP="0045521E">
      <w:pPr>
        <w:pStyle w:val="EW"/>
      </w:pPr>
      <w:r>
        <w:t>pNRF</w:t>
      </w:r>
      <w:r>
        <w:tab/>
        <w:t>producer's NRF</w:t>
      </w:r>
    </w:p>
    <w:p w14:paraId="64316A70" w14:textId="77777777" w:rsidR="0045521E" w:rsidRDefault="0045521E" w:rsidP="0045521E">
      <w:pPr>
        <w:pStyle w:val="EW"/>
      </w:pPr>
      <w:r>
        <w:t>pPLMN</w:t>
      </w:r>
      <w:r>
        <w:tab/>
        <w:t xml:space="preserve">producer's PLMN </w:t>
      </w:r>
    </w:p>
    <w:p w14:paraId="4D24BE7D" w14:textId="5FCA2EDC" w:rsidR="0045521E" w:rsidRDefault="0045521E" w:rsidP="0045521E">
      <w:pPr>
        <w:pStyle w:val="EW"/>
        <w:rPr>
          <w:ins w:id="78" w:author="Huawei" w:date="2024-05-06T17:10:00Z"/>
        </w:rPr>
      </w:pPr>
      <w:ins w:id="79" w:author="Huawei" w:date="2024-05-06T17:10:00Z">
        <w:r>
          <w:t>pRI</w:t>
        </w:r>
        <w:r>
          <w:tab/>
          <w:t>producer's RI</w:t>
        </w:r>
      </w:ins>
    </w:p>
    <w:p w14:paraId="56CD4498" w14:textId="49834CC3" w:rsidR="0045521E" w:rsidRDefault="0045521E" w:rsidP="0045521E">
      <w:pPr>
        <w:pStyle w:val="EW"/>
      </w:pPr>
      <w:r>
        <w:t>PRINS</w:t>
      </w:r>
      <w:r>
        <w:tab/>
        <w:t xml:space="preserve">PRotocol for N32 INterconnect Security </w:t>
      </w:r>
    </w:p>
    <w:p w14:paraId="1BCD695E" w14:textId="77777777" w:rsidR="0045521E" w:rsidRDefault="0045521E" w:rsidP="0045521E">
      <w:pPr>
        <w:pStyle w:val="EW"/>
      </w:pPr>
      <w:r>
        <w:t>pSEPP</w:t>
      </w:r>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t>RESponse</w:t>
      </w:r>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t>SEcurity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Subsequent Conditional PSCell Addition or Change</w:t>
      </w:r>
    </w:p>
    <w:p w14:paraId="5922207F" w14:textId="77777777" w:rsidR="0045521E" w:rsidRPr="007B0C8B" w:rsidRDefault="0045521E" w:rsidP="0045521E">
      <w:pPr>
        <w:pStyle w:val="EW"/>
      </w:pPr>
      <w:r>
        <w:t>SgNB</w:t>
      </w:r>
      <w:r>
        <w:tab/>
        <w:t>Secondary gNB</w:t>
      </w:r>
    </w:p>
    <w:p w14:paraId="0D459862" w14:textId="77777777" w:rsidR="0045521E" w:rsidRPr="007B0C8B" w:rsidRDefault="0045521E" w:rsidP="0045521E">
      <w:pPr>
        <w:pStyle w:val="EW"/>
      </w:pPr>
      <w:r w:rsidRPr="007B0C8B">
        <w:t>SIDF</w:t>
      </w:r>
      <w:r w:rsidRPr="007B0C8B">
        <w:tab/>
        <w:t xml:space="preserve">Subscription Identifier De-concealing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t>eXpected RESponse</w:t>
      </w:r>
    </w:p>
    <w:p w14:paraId="71B8EF87" w14:textId="2C96121D" w:rsidR="007027AD" w:rsidRDefault="000B40BA" w:rsidP="00DD2AC9">
      <w:pPr>
        <w:jc w:val="center"/>
        <w:rPr>
          <w:ins w:id="80" w:author="Hongyi Pu2" w:date="2024-01-27T11:21:00Z"/>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ins w:id="81" w:author="Hongyi Pu2" w:date="2024-01-27T11:21:00Z"/>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3"/>
      </w:pPr>
      <w:bookmarkStart w:id="82" w:name="_Toc19634596"/>
      <w:bookmarkStart w:id="83" w:name="_Toc26875655"/>
      <w:bookmarkStart w:id="84" w:name="_Toc35528405"/>
      <w:bookmarkStart w:id="85" w:name="_Toc35533166"/>
      <w:bookmarkStart w:id="86" w:name="_Toc45028508"/>
      <w:bookmarkStart w:id="87" w:name="_Toc45274173"/>
      <w:bookmarkStart w:id="88" w:name="_Toc45274760"/>
      <w:bookmarkStart w:id="89" w:name="_Toc51168017"/>
      <w:bookmarkStart w:id="90" w:name="_Toc161837991"/>
      <w:bookmarkStart w:id="91" w:name="_Toc19634597"/>
      <w:bookmarkStart w:id="92" w:name="_Toc26875656"/>
      <w:bookmarkStart w:id="93" w:name="_Toc35528406"/>
      <w:bookmarkStart w:id="94" w:name="_Toc35533167"/>
      <w:bookmarkStart w:id="95" w:name="_Toc45028509"/>
      <w:bookmarkStart w:id="96" w:name="_Toc45274174"/>
      <w:bookmarkStart w:id="97" w:name="_Toc45274761"/>
      <w:bookmarkStart w:id="98" w:name="_Toc51168018"/>
      <w:bookmarkStart w:id="99" w:name="_Toc161837992"/>
      <w:r>
        <w:t>5.9.3</w:t>
      </w:r>
      <w:r w:rsidRPr="007B0C8B">
        <w:tab/>
        <w:t>Requirements for e2e core network interconnection security</w:t>
      </w:r>
      <w:bookmarkEnd w:id="82"/>
      <w:bookmarkEnd w:id="83"/>
      <w:bookmarkEnd w:id="84"/>
      <w:bookmarkEnd w:id="85"/>
      <w:bookmarkEnd w:id="86"/>
      <w:bookmarkEnd w:id="87"/>
      <w:bookmarkEnd w:id="88"/>
      <w:bookmarkEnd w:id="89"/>
      <w:bookmarkEnd w:id="90"/>
    </w:p>
    <w:p w14:paraId="23BAFA72" w14:textId="21704BF9" w:rsidR="00FC4E66" w:rsidRPr="00264FEC" w:rsidRDefault="00FC4E66" w:rsidP="00FC4E66">
      <w:pPr>
        <w:pStyle w:val="4"/>
      </w:pPr>
      <w:r>
        <w:t>5.9.3</w:t>
      </w:r>
      <w:r w:rsidRPr="00264FEC">
        <w:t>.1</w:t>
      </w:r>
      <w:r w:rsidRPr="00264FEC">
        <w:tab/>
        <w:t>General</w:t>
      </w:r>
      <w:bookmarkEnd w:id="91"/>
      <w:bookmarkEnd w:id="92"/>
      <w:bookmarkEnd w:id="93"/>
      <w:bookmarkEnd w:id="94"/>
      <w:bookmarkEnd w:id="95"/>
      <w:bookmarkEnd w:id="96"/>
      <w:bookmarkEnd w:id="97"/>
      <w:bookmarkEnd w:id="98"/>
      <w:bookmarkEnd w:id="99"/>
    </w:p>
    <w:p w14:paraId="5726B1BE" w14:textId="77777777" w:rsidR="00FC4E66" w:rsidRPr="007B0C8B" w:rsidRDefault="00FC4E66" w:rsidP="00FC4E66">
      <w:bookmarkStart w:id="100"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100"/>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101" w:author="Huawei" w:date="2024-04-29T16:10:00Z">
        <w:r w:rsidR="00B91316">
          <w:t xml:space="preserve">Roaming </w:t>
        </w:r>
      </w:ins>
      <w:r w:rsidRPr="007B0C8B">
        <w:t>intermedia</w:t>
      </w:r>
      <w:ins w:id="102" w:author="Huawei" w:date="2024-04-29T16:10:00Z">
        <w:r w:rsidR="00B91316">
          <w:t>ries</w:t>
        </w:r>
      </w:ins>
      <w:del w:id="103" w:author="Huawei" w:date="2024-04-29T16:10:00Z">
        <w:r w:rsidRPr="007B0C8B" w:rsidDel="00B91316">
          <w:delText>te</w:delText>
        </w:r>
      </w:del>
      <w:del w:id="104" w:author="Huawei" w:date="2024-04-29T16:09:00Z">
        <w:r w:rsidRPr="007B0C8B" w:rsidDel="00B91316">
          <w:delText xml:space="preserve"> nodes</w:delText>
        </w:r>
      </w:del>
      <w:r w:rsidRPr="007B0C8B">
        <w:t xml:space="preserve"> except for specific message elements described in the present document.</w:t>
      </w:r>
    </w:p>
    <w:p w14:paraId="7AC7EFE5" w14:textId="09C34C2C" w:rsidR="00FC4E66" w:rsidRPr="007B0C8B" w:rsidRDefault="00FC4E66" w:rsidP="00FC4E66">
      <w:pPr>
        <w:pStyle w:val="NO"/>
      </w:pPr>
      <w:r w:rsidRPr="007B0C8B">
        <w:t>NOTE:</w:t>
      </w:r>
      <w:r w:rsidRPr="007B0C8B">
        <w:tab/>
        <w:t>Typical example</w:t>
      </w:r>
      <w:ins w:id="105" w:author="Nokia R2" w:date="2024-05-22T05:18:00Z">
        <w:r w:rsidR="00E63B45">
          <w:t>s</w:t>
        </w:r>
      </w:ins>
      <w:r w:rsidRPr="007B0C8B">
        <w:t xml:space="preserve"> </w:t>
      </w:r>
      <w:del w:id="106" w:author="Nokia R2" w:date="2024-05-22T05:19:00Z">
        <w:r w:rsidRPr="007B0C8B" w:rsidDel="00E63B45">
          <w:delText>for such a case is</w:delText>
        </w:r>
      </w:del>
      <w:ins w:id="107" w:author="Nokia R2" w:date="2024-05-22T05:19:00Z">
        <w:r w:rsidR="00E63B45">
          <w:t>are</w:t>
        </w:r>
      </w:ins>
      <w:r w:rsidRPr="007B0C8B">
        <w:t xml:space="preserve"> </w:t>
      </w:r>
      <w:commentRangeStart w:id="108"/>
      <w:commentRangeStart w:id="109"/>
      <w:r w:rsidRPr="007B0C8B">
        <w:t>IPX providers</w:t>
      </w:r>
      <w:ins w:id="110" w:author="Nokia R2" w:date="2024-05-22T05:20:00Z">
        <w:r w:rsidR="00E63B45">
          <w:t xml:space="preserve"> or Roaming Hubs</w:t>
        </w:r>
      </w:ins>
      <w:r w:rsidRPr="007B0C8B">
        <w:t xml:space="preserve"> </w:t>
      </w:r>
      <w:commentRangeEnd w:id="108"/>
      <w:r w:rsidR="00E63B45">
        <w:rPr>
          <w:rStyle w:val="ac"/>
        </w:rPr>
        <w:commentReference w:id="108"/>
      </w:r>
      <w:commentRangeEnd w:id="109"/>
      <w:r w:rsidR="003074A4">
        <w:rPr>
          <w:rStyle w:val="ac"/>
        </w:rPr>
        <w:commentReference w:id="109"/>
      </w:r>
      <w:r w:rsidRPr="007B0C8B">
        <w:t>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cf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111"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112"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4"/>
      </w:pPr>
      <w:bookmarkStart w:id="113" w:name="_Toc19634598"/>
      <w:bookmarkStart w:id="114" w:name="_Toc26875657"/>
      <w:bookmarkStart w:id="115" w:name="_Toc35528407"/>
      <w:bookmarkStart w:id="116" w:name="_Toc35533168"/>
      <w:bookmarkStart w:id="117" w:name="_Toc45028510"/>
      <w:bookmarkStart w:id="118" w:name="_Toc45274175"/>
      <w:bookmarkStart w:id="119" w:name="_Toc45274762"/>
      <w:bookmarkStart w:id="120" w:name="_Toc51168019"/>
      <w:bookmarkStart w:id="121" w:name="_Toc161837993"/>
      <w:r>
        <w:t>5.9.3</w:t>
      </w:r>
      <w:r w:rsidRPr="00264FEC">
        <w:t>.2</w:t>
      </w:r>
      <w:r w:rsidRPr="00264FEC">
        <w:tab/>
        <w:t>Requirements for Security Edge Protection Proxy (SEPP)</w:t>
      </w:r>
      <w:bookmarkEnd w:id="113"/>
      <w:bookmarkEnd w:id="114"/>
      <w:bookmarkEnd w:id="115"/>
      <w:bookmarkEnd w:id="116"/>
      <w:bookmarkEnd w:id="117"/>
      <w:bookmarkEnd w:id="118"/>
      <w:bookmarkEnd w:id="119"/>
      <w:bookmarkEnd w:id="120"/>
      <w:bookmarkEnd w:id="121"/>
    </w:p>
    <w:p w14:paraId="5AD70977" w14:textId="048E0D16" w:rsidR="00180520" w:rsidRDefault="00180520" w:rsidP="00180520">
      <w:r w:rsidRPr="00190515">
        <w:t xml:space="preserve">The feature of supporting </w:t>
      </w:r>
      <w:del w:id="122" w:author="Nokia R2" w:date="2024-05-22T05:21:00Z">
        <w:r w:rsidRPr="00190515" w:rsidDel="00E63B45">
          <w:delText>roaming hubs</w:delText>
        </w:r>
      </w:del>
      <w:ins w:id="123" w:author="Nokia R2" w:date="2024-05-22T05:21:00Z">
        <w:r w:rsidR="00E63B45">
          <w:t>Roaming Hubs</w:t>
        </w:r>
      </w:ins>
      <w:r w:rsidRPr="00190515">
        <w:t xml:space="preserve"> by SEPPs introduced </w:t>
      </w:r>
      <w:del w:id="124" w:author="Nokia R2" w:date="2024-05-22T05:21:00Z">
        <w:r w:rsidRPr="00190515" w:rsidDel="00E63B45">
          <w:delText xml:space="preserve">in </w:delText>
        </w:r>
        <w:r w:rsidDel="00E63B45">
          <w:delText>R</w:delText>
        </w:r>
        <w:r w:rsidRPr="00190515" w:rsidDel="00E63B45">
          <w:delText>elease 18</w:delText>
        </w:r>
      </w:del>
      <w:ins w:id="125" w:author="Nokia R2" w:date="2024-05-22T05:21:00Z">
        <w:r w:rsidR="00E63B45">
          <w:t>in this release</w:t>
        </w:r>
      </w:ins>
      <w:r w:rsidRPr="00190515">
        <w:t xml:space="preserve">, i.e. in TS 33.501 </w:t>
      </w:r>
      <w:del w:id="126" w:author="Nokia R2" w:date="2024-05-22T05:21:00Z">
        <w:r w:rsidRPr="00190515" w:rsidDel="00E63B45">
          <w:delText xml:space="preserve">(the present document) </w:delText>
        </w:r>
      </w:del>
      <w:r w:rsidRPr="00190515">
        <w:t>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3E25FFDA" w:rsidR="00180520" w:rsidRDefault="00180520" w:rsidP="00180520">
      <w:r>
        <w:t xml:space="preserve">In order to support PRINS functionality using </w:t>
      </w:r>
      <w:ins w:id="127" w:author="Nokia R2" w:date="2024-05-22T05:22:00Z">
        <w:r w:rsidR="00E63B45">
          <w:t>R</w:t>
        </w:r>
      </w:ins>
      <w:del w:id="128" w:author="Nokia R2" w:date="2024-05-22T05:22:00Z">
        <w:r w:rsidDel="00E63B45">
          <w:delText>r</w:delText>
        </w:r>
      </w:del>
      <w:r>
        <w:t xml:space="preserve">oaming </w:t>
      </w:r>
      <w:ins w:id="129" w:author="Nokia R2" w:date="2024-05-22T05:22:00Z">
        <w:r w:rsidR="00E63B45">
          <w:t>I</w:t>
        </w:r>
      </w:ins>
      <w:del w:id="130" w:author="Nokia R2" w:date="2024-05-22T05:22:00Z">
        <w:r w:rsidDel="00E63B45">
          <w:delText>i</w:delText>
        </w:r>
      </w:del>
      <w:r>
        <w:t xml:space="preserve">ntermediaries, the feature specified in this document may be supported by Release 16 and 17 implementations of </w:t>
      </w:r>
      <w:r w:rsidRPr="00190515">
        <w:t>SEPPs</w:t>
      </w:r>
      <w:r>
        <w:t xml:space="preserve">. </w:t>
      </w:r>
    </w:p>
    <w:p w14:paraId="5192A6B7" w14:textId="10FEFC16" w:rsidR="00180520" w:rsidRDefault="00180520" w:rsidP="00180520">
      <w:pPr>
        <w:pStyle w:val="NO"/>
      </w:pPr>
      <w:r>
        <w:t xml:space="preserve">NOTE: </w:t>
      </w:r>
      <w:r>
        <w:tab/>
        <w:t xml:space="preserve">It is implementation specific on how to support the scenario where the Rel 16 and 17 SEPP of the roaming partners are not aligned regarding the support of </w:t>
      </w:r>
      <w:ins w:id="131" w:author="Nokia R2" w:date="2024-05-22T05:22:00Z">
        <w:r w:rsidR="00E63B45">
          <w:t>R</w:t>
        </w:r>
      </w:ins>
      <w:del w:id="132" w:author="Nokia R2" w:date="2024-05-22T05:22:00Z">
        <w:r w:rsidDel="00E63B45">
          <w:delText>r</w:delText>
        </w:r>
      </w:del>
      <w:r>
        <w:t xml:space="preserve">oaming </w:t>
      </w:r>
      <w:del w:id="133" w:author="Huawei" w:date="2024-04-29T16:04:00Z">
        <w:r w:rsidDel="00180520">
          <w:delText>hub/</w:delText>
        </w:r>
      </w:del>
      <w:ins w:id="134" w:author="Nokia R2" w:date="2024-05-22T05:22:00Z">
        <w:r w:rsidR="00E63B45">
          <w:t>I</w:t>
        </w:r>
      </w:ins>
      <w:del w:id="135" w:author="Nokia R2" w:date="2024-05-22T05:22:00Z">
        <w:r w:rsidDel="00E63B45">
          <w:delText>i</w:delText>
        </w:r>
      </w:del>
      <w:r>
        <w:t>ntermediaries.</w:t>
      </w:r>
    </w:p>
    <w:p w14:paraId="169FA5D4" w14:textId="5338CB42" w:rsidR="007437CF" w:rsidRDefault="007437CF" w:rsidP="007437CF">
      <w:pPr>
        <w:jc w:val="center"/>
        <w:rPr>
          <w:ins w:id="136"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3"/>
      </w:pPr>
      <w:bookmarkStart w:id="137" w:name="_Toc26875908"/>
      <w:bookmarkStart w:id="138" w:name="_Toc35528675"/>
      <w:bookmarkStart w:id="139" w:name="_Toc35533436"/>
      <w:bookmarkStart w:id="140" w:name="_Toc45028789"/>
      <w:bookmarkStart w:id="141" w:name="_Toc45274454"/>
      <w:bookmarkStart w:id="142" w:name="_Toc45275041"/>
      <w:bookmarkStart w:id="143" w:name="_Toc51168298"/>
      <w:bookmarkStart w:id="144" w:name="_Toc161838290"/>
      <w:r>
        <w:t>13.1.2</w:t>
      </w:r>
      <w:r>
        <w:tab/>
        <w:t>Protection between SEPPs</w:t>
      </w:r>
      <w:bookmarkEnd w:id="137"/>
      <w:bookmarkEnd w:id="138"/>
      <w:bookmarkEnd w:id="139"/>
      <w:bookmarkEnd w:id="140"/>
      <w:bookmarkEnd w:id="141"/>
      <w:bookmarkEnd w:id="142"/>
      <w:bookmarkEnd w:id="143"/>
      <w:bookmarkEnd w:id="144"/>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45" w:author="Huawei" w:date="2024-04-29T15:51:00Z">
        <w:r>
          <w:t>Roaming Intermediarie</w:t>
        </w:r>
        <w:r w:rsidRPr="007B0C8B">
          <w:t>s</w:t>
        </w:r>
      </w:ins>
      <w:del w:id="146"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lastRenderedPageBreak/>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ins w:id="147" w:author="Hongyi Pu2" w:date="2024-01-27T11:21:00Z"/>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3"/>
      </w:pPr>
      <w:bookmarkStart w:id="148" w:name="_Toc19634844"/>
      <w:bookmarkStart w:id="149" w:name="_Toc26875910"/>
      <w:bookmarkStart w:id="150" w:name="_Toc35528677"/>
      <w:bookmarkStart w:id="151" w:name="_Toc35533438"/>
      <w:bookmarkStart w:id="152" w:name="_Toc45028791"/>
      <w:bookmarkStart w:id="153" w:name="_Toc45274456"/>
      <w:bookmarkStart w:id="154" w:name="_Toc45275043"/>
      <w:bookmarkStart w:id="155" w:name="_Toc51168300"/>
      <w:bookmarkStart w:id="156" w:name="_Toc161838292"/>
      <w:r w:rsidRPr="00BF2A66">
        <w:t>13.</w:t>
      </w:r>
      <w:r>
        <w:t>2.1</w:t>
      </w:r>
      <w:r w:rsidRPr="00BF2A66">
        <w:tab/>
      </w:r>
      <w:r>
        <w:t>General</w:t>
      </w:r>
      <w:bookmarkEnd w:id="148"/>
      <w:bookmarkEnd w:id="149"/>
      <w:bookmarkEnd w:id="150"/>
      <w:bookmarkEnd w:id="151"/>
      <w:bookmarkEnd w:id="152"/>
      <w:bookmarkEnd w:id="153"/>
      <w:bookmarkEnd w:id="154"/>
      <w:bookmarkEnd w:id="155"/>
      <w:bookmarkEnd w:id="156"/>
    </w:p>
    <w:p w14:paraId="3A5CF9BF" w14:textId="77777777" w:rsidR="00290958" w:rsidRDefault="00290958" w:rsidP="00290958">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1BE5F9B1" w14:textId="2849B52E" w:rsidR="00290958" w:rsidRDefault="00290958" w:rsidP="00290958">
      <w:pPr>
        <w:pStyle w:val="NO"/>
      </w:pPr>
      <w:r>
        <w:t xml:space="preserve">NOTE: In the following the descriptions are provided for </w:t>
      </w:r>
      <w:commentRangeStart w:id="157"/>
      <w:commentRangeStart w:id="158"/>
      <w:commentRangeStart w:id="159"/>
      <w:r>
        <w:t xml:space="preserve">IPXs </w:t>
      </w:r>
      <w:commentRangeEnd w:id="157"/>
      <w:r w:rsidR="00E63B45">
        <w:rPr>
          <w:rStyle w:val="ac"/>
        </w:rPr>
        <w:commentReference w:id="157"/>
      </w:r>
      <w:commentRangeEnd w:id="158"/>
      <w:r w:rsidR="00E63B45">
        <w:rPr>
          <w:rStyle w:val="ac"/>
        </w:rPr>
        <w:commentReference w:id="158"/>
      </w:r>
      <w:commentRangeEnd w:id="159"/>
      <w:r w:rsidR="003074A4">
        <w:rPr>
          <w:rStyle w:val="ac"/>
        </w:rPr>
        <w:commentReference w:id="159"/>
      </w:r>
      <w:r>
        <w:t>as</w:t>
      </w:r>
      <w:ins w:id="160" w:author="Huawei" w:date="2024-04-29T16:04:00Z">
        <w:r w:rsidR="00180520">
          <w:t xml:space="preserve"> types </w:t>
        </w:r>
      </w:ins>
      <w:ins w:id="161" w:author="Huawei" w:date="2024-04-29T16:05:00Z">
        <w:r w:rsidR="00180520">
          <w:t>of</w:t>
        </w:r>
      </w:ins>
      <w:r>
        <w:t xml:space="preserve"> Roaming Intermediaries, but equally apply to Roaming Hubs as</w:t>
      </w:r>
      <w:ins w:id="162" w:author="Huawei" w:date="2024-04-29T16:05:00Z">
        <w:r w:rsidR="00180520">
          <w:t xml:space="preserve"> types of</w:t>
        </w:r>
      </w:ins>
      <w:r>
        <w:t xml:space="preserve"> Roaming Intermediaries.</w:t>
      </w:r>
    </w:p>
    <w:p w14:paraId="60A8C4F4" w14:textId="14782732" w:rsidR="00290958" w:rsidRDefault="00290958" w:rsidP="00290958">
      <w:r>
        <w:t xml:space="preserve">It is assumed that there are interconnect providers between cSEPP and pSEPP. The interconnect provider the cSEPP's operator has a business relationship with is called </w:t>
      </w:r>
      <w:proofErr w:type="spellStart"/>
      <w:r>
        <w:t>cIPX</w:t>
      </w:r>
      <w:proofErr w:type="spellEnd"/>
      <w:r>
        <w:t xml:space="preserve">, while the interconnect provider the pSEPP's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63" w:author="Huawei" w:date="2024-04-29T15:52:00Z">
        <w:r>
          <w:t>Roaming Intermediarie</w:t>
        </w:r>
        <w:r w:rsidRPr="007B0C8B">
          <w:t>s</w:t>
        </w:r>
        <w:r>
          <w:t xml:space="preserve"> </w:t>
        </w:r>
      </w:ins>
      <w:del w:id="164" w:author="Huawei" w:date="2024-04-29T15:52:00Z">
        <w:r w:rsidDel="00290958">
          <w:delText xml:space="preserve">IPX providers </w:delText>
        </w:r>
      </w:del>
      <w:r>
        <w:t>use JSON Web Signatures (JWS, specified in RFC 7515 [45]) for signing their modifications needed for their mediation services.</w:t>
      </w:r>
    </w:p>
    <w:p w14:paraId="0E3221C2" w14:textId="6BB1C256"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ins w:id="165" w:author="Nokia R2" w:date="2024-05-22T05:27:00Z">
        <w:r w:rsidR="00E63B45">
          <w:t xml:space="preserve">Roaming Intermediaries (e.g., </w:t>
        </w:r>
      </w:ins>
      <w:proofErr w:type="spellStart"/>
      <w:r>
        <w:t>pIPX</w:t>
      </w:r>
      <w:proofErr w:type="spellEnd"/>
      <w:r>
        <w:t xml:space="preserve"> and </w:t>
      </w:r>
      <w:proofErr w:type="spellStart"/>
      <w:r>
        <w:t>cIPX</w:t>
      </w:r>
      <w:proofErr w:type="spellEnd"/>
      <w:ins w:id="166" w:author="Nokia R2" w:date="2024-05-22T05:27:00Z">
        <w:r w:rsidR="00E63B45">
          <w:t xml:space="preserve"> as show</w:t>
        </w:r>
      </w:ins>
      <w:ins w:id="167" w:author="Nokia R2" w:date="2024-05-22T05:28:00Z">
        <w:r w:rsidR="00E63B45">
          <w:t xml:space="preserve">n in </w:t>
        </w:r>
      </w:ins>
      <w:ins w:id="168" w:author="Huawei6" w:date="2024-05-22T17:07:00Z">
        <w:r w:rsidR="00350E45">
          <w:t>F</w:t>
        </w:r>
      </w:ins>
      <w:ins w:id="169" w:author="Nokia R2" w:date="2024-05-22T05:28:00Z">
        <w:r w:rsidR="00E63B45">
          <w:t>igure</w:t>
        </w:r>
      </w:ins>
      <w:ins w:id="170" w:author="Huawei6" w:date="2024-05-22T17:07:00Z">
        <w:r w:rsidR="00350E45">
          <w:t xml:space="preserve"> </w:t>
        </w:r>
      </w:ins>
      <w:ins w:id="171" w:author="Huawei6" w:date="2024-05-22T17:08:00Z">
        <w:r w:rsidR="00350E45">
          <w:t>13.2.1-1</w:t>
        </w:r>
      </w:ins>
      <w:ins w:id="172" w:author="Nokia R2" w:date="2024-05-22T05:27:00Z">
        <w:r w:rsidR="00E63B45">
          <w:t>)</w:t>
        </w:r>
      </w:ins>
      <w:r>
        <w:t xml:space="preserve">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w:t>
      </w:r>
      <w:del w:id="173" w:author="Nokia R2" w:date="2024-05-22T05:28:00Z">
        <w:r w:rsidDel="00E63B45">
          <w:delText>pIPX</w:delText>
        </w:r>
      </w:del>
      <w:ins w:id="174" w:author="Nokia R2" w:date="2024-05-22T05:28:00Z">
        <w:r w:rsidR="00E63B45">
          <w:t>the Roaming Intermediary</w:t>
        </w:r>
      </w:ins>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The pSEPP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75" w:author="Huawei" w:date="2024-05-06T17:12:00Z"/>
        </w:rPr>
      </w:pPr>
      <w:r>
        <w:t>The application layer security protocol for the N32 interface described in clause 13.2 of the present document is called PRINS.</w:t>
      </w:r>
    </w:p>
    <w:p w14:paraId="6EEB7665" w14:textId="73D28A72" w:rsidR="001B4E13" w:rsidRDefault="0045521E" w:rsidP="0045521E">
      <w:pPr>
        <w:pStyle w:val="B1"/>
        <w:ind w:left="0" w:firstLine="0"/>
        <w:jc w:val="center"/>
      </w:pPr>
      <w:r>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241.5pt" o:ole="">
            <v:imagedata r:id="rId21" o:title=""/>
          </v:shape>
          <o:OLEObject Type="Embed" ProgID="PowerPoint.Show.12" ShapeID="_x0000_i1025" DrawAspect="Content" ObjectID="_1777963242" r:id="rId22"/>
        </w:object>
      </w:r>
      <w:r w:rsidR="001B4E13" w:rsidRPr="001B4E13">
        <w:rPr>
          <w:lang w:val="en-US"/>
        </w:rPr>
        <w:fldChar w:fldCharType="begin"/>
      </w:r>
      <w:r w:rsidR="001B4E13" w:rsidRPr="001B4E13">
        <w:rPr>
          <w:lang w:val="en-US"/>
        </w:rPr>
        <w:fldChar w:fldCharType="end"/>
      </w:r>
    </w:p>
    <w:p w14:paraId="540C70F2" w14:textId="1C793729" w:rsidR="001B4E13" w:rsidRPr="009039DD" w:rsidRDefault="001B4E13" w:rsidP="001B4E13">
      <w:pPr>
        <w:pStyle w:val="TF"/>
      </w:pPr>
      <w:r>
        <w:t>Figure 13.2.1</w:t>
      </w:r>
      <w:r w:rsidRPr="009C2AEE">
        <w:t>-1</w:t>
      </w:r>
      <w:r w:rsidRPr="009B700A">
        <w:t xml:space="preserve">: Overview of </w:t>
      </w:r>
      <w:r>
        <w:t>PRINS</w:t>
      </w:r>
      <w:ins w:id="176" w:author="Nokia R2" w:date="2024-05-22T05:29:00Z">
        <w:r w:rsidR="00E63B45">
          <w:t xml:space="preserve"> (IPX </w:t>
        </w:r>
      </w:ins>
      <w:ins w:id="177" w:author="Huawei6" w:date="2024-05-22T17:21:00Z">
        <w:r w:rsidR="00C35435">
          <w:t>as the exemplary</w:t>
        </w:r>
      </w:ins>
      <w:bookmarkStart w:id="178" w:name="_GoBack"/>
      <w:bookmarkEnd w:id="178"/>
      <w:ins w:id="179" w:author="Nokia R2" w:date="2024-05-22T05:29:00Z">
        <w:r w:rsidR="00E63B45">
          <w:t xml:space="preserve"> Roaming Intermediary)</w:t>
        </w:r>
      </w:ins>
    </w:p>
    <w:p w14:paraId="58F3ADE1" w14:textId="1A07008C" w:rsidR="00290958" w:rsidRDefault="00290958" w:rsidP="00290958">
      <w:pPr>
        <w:jc w:val="center"/>
        <w:rPr>
          <w:ins w:id="180"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3"/>
      </w:pPr>
      <w:bookmarkStart w:id="181" w:name="_Toc19634862"/>
      <w:bookmarkStart w:id="182" w:name="_Toc26875928"/>
      <w:bookmarkStart w:id="183" w:name="_Toc35528695"/>
      <w:bookmarkStart w:id="184" w:name="_Toc35533456"/>
      <w:bookmarkStart w:id="185" w:name="_Toc45028809"/>
      <w:bookmarkStart w:id="186" w:name="_Toc45274474"/>
      <w:bookmarkStart w:id="187" w:name="_Toc45275061"/>
      <w:bookmarkStart w:id="188" w:name="_Toc51168318"/>
      <w:bookmarkStart w:id="189" w:name="_Toc161838310"/>
      <w:bookmarkStart w:id="190" w:name="_Toc19634863"/>
      <w:bookmarkStart w:id="191" w:name="_Toc26875929"/>
      <w:bookmarkStart w:id="192" w:name="_Toc35528696"/>
      <w:bookmarkStart w:id="193" w:name="_Toc35533457"/>
      <w:bookmarkStart w:id="194" w:name="_Toc45028810"/>
      <w:bookmarkStart w:id="195" w:name="_Toc45274475"/>
      <w:bookmarkStart w:id="196" w:name="_Toc45275062"/>
      <w:bookmarkStart w:id="197" w:name="_Toc51168319"/>
      <w:bookmarkStart w:id="198" w:name="_Toc161838311"/>
      <w:r w:rsidRPr="00BF2A66">
        <w:t>13.</w:t>
      </w:r>
      <w:r>
        <w:t>2.4</w:t>
      </w:r>
      <w:r w:rsidRPr="00BF2A66">
        <w:tab/>
      </w:r>
      <w:r>
        <w:t>N32-f connection between SEPPs</w:t>
      </w:r>
      <w:bookmarkEnd w:id="181"/>
      <w:bookmarkEnd w:id="182"/>
      <w:bookmarkEnd w:id="183"/>
      <w:bookmarkEnd w:id="184"/>
      <w:bookmarkEnd w:id="185"/>
      <w:bookmarkEnd w:id="186"/>
      <w:bookmarkEnd w:id="187"/>
      <w:bookmarkEnd w:id="188"/>
      <w:bookmarkEnd w:id="189"/>
    </w:p>
    <w:p w14:paraId="1B483C4B" w14:textId="772E7955" w:rsidR="00290958" w:rsidRDefault="00290958" w:rsidP="00290958">
      <w:pPr>
        <w:pStyle w:val="4"/>
      </w:pPr>
      <w:r w:rsidRPr="007B0C8B">
        <w:t>1</w:t>
      </w:r>
      <w:r>
        <w:t>3</w:t>
      </w:r>
      <w:r w:rsidRPr="007B0C8B">
        <w:t>.</w:t>
      </w:r>
      <w:r>
        <w:t>2</w:t>
      </w:r>
      <w:r w:rsidRPr="007B0C8B">
        <w:t>.</w:t>
      </w:r>
      <w:r>
        <w:t>4.1</w:t>
      </w:r>
      <w:r w:rsidRPr="007B0C8B">
        <w:tab/>
      </w:r>
      <w:r>
        <w:t>General</w:t>
      </w:r>
      <w:bookmarkEnd w:id="190"/>
      <w:bookmarkEnd w:id="191"/>
      <w:bookmarkEnd w:id="192"/>
      <w:bookmarkEnd w:id="193"/>
      <w:bookmarkEnd w:id="194"/>
      <w:bookmarkEnd w:id="195"/>
      <w:bookmarkEnd w:id="196"/>
      <w:bookmarkEnd w:id="197"/>
      <w:bookmarkEnd w:id="198"/>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677C8032" w:rsidR="00290958" w:rsidRDefault="00290958" w:rsidP="00290958">
      <w:r>
        <w:t>The message may be routed via the</w:t>
      </w:r>
      <w:r w:rsidRPr="00D33A48">
        <w:t xml:space="preserve"> one or two Roaming Intermediaries, e.g.,</w:t>
      </w:r>
      <w:r>
        <w:t xml:space="preserve"> </w:t>
      </w:r>
      <w:proofErr w:type="spellStart"/>
      <w:r>
        <w:t>cIPX</w:t>
      </w:r>
      <w:proofErr w:type="spellEnd"/>
      <w:r>
        <w:t xml:space="preserve"> and </w:t>
      </w:r>
      <w:proofErr w:type="spellStart"/>
      <w:r>
        <w:t>pIPX</w:t>
      </w:r>
      <w:proofErr w:type="spellEnd"/>
      <w:del w:id="199" w:author="Huawei" w:date="2024-04-29T15:53:00Z">
        <w:r w:rsidDel="00290958">
          <w:delText xml:space="preserve"> nodes</w:delText>
        </w:r>
      </w:del>
      <w:r>
        <w:t xml:space="preserve">. These </w:t>
      </w:r>
      <w:del w:id="200" w:author="Nokia R2" w:date="2024-05-22T05:29:00Z">
        <w:r w:rsidDel="00E63B45">
          <w:delText>RI</w:delText>
        </w:r>
      </w:del>
      <w:ins w:id="201" w:author="Nokia R2" w:date="2024-05-22T05:29:00Z">
        <w:r w:rsidR="00E63B45">
          <w:t>RIs</w:t>
        </w:r>
      </w:ins>
      <w:del w:id="202"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203"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204"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205"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lastRenderedPageBreak/>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Encryption of IEs shall take place end to end between cSEPP and pSEPP.</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4"/>
      </w:pPr>
      <w:bookmarkStart w:id="206" w:name="_Toc19634864"/>
      <w:bookmarkStart w:id="207" w:name="_Toc26875930"/>
      <w:bookmarkStart w:id="208" w:name="_Toc35528697"/>
      <w:bookmarkStart w:id="209" w:name="_Toc35533458"/>
      <w:bookmarkStart w:id="210" w:name="_Toc45028811"/>
      <w:bookmarkStart w:id="211" w:name="_Toc45274476"/>
      <w:bookmarkStart w:id="212" w:name="_Toc45275063"/>
      <w:bookmarkStart w:id="213" w:name="_Toc51168320"/>
      <w:bookmarkStart w:id="214" w:name="_Toc161838312"/>
      <w:r>
        <w:t>13.2.4.2</w:t>
      </w:r>
      <w:r>
        <w:tab/>
        <w:t>Overall Message payload structure for message reformatting at SEPP</w:t>
      </w:r>
      <w:bookmarkEnd w:id="206"/>
      <w:bookmarkEnd w:id="207"/>
      <w:bookmarkEnd w:id="208"/>
      <w:bookmarkEnd w:id="209"/>
      <w:bookmarkEnd w:id="210"/>
      <w:bookmarkEnd w:id="211"/>
      <w:bookmarkEnd w:id="212"/>
      <w:bookmarkEnd w:id="213"/>
      <w:bookmarkEnd w:id="214"/>
    </w:p>
    <w:p w14:paraId="52C28AEF" w14:textId="77777777" w:rsidR="001B4E13" w:rsidRDefault="001B4E13" w:rsidP="001B4E13">
      <w:pPr>
        <w:spacing w:after="40"/>
      </w:pPr>
      <w:r>
        <w:t>The SEPP reformats an HTTP message received from an internal Network Function into two temporary JSON objects that will be intput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r w:rsidRPr="00DD36C5">
        <w:rPr>
          <w:b/>
        </w:rPr>
        <w:t>dataToIntegrityProtect</w:t>
      </w:r>
      <w:r>
        <w:t>, containing information that is only integrity protected. It consists of the following:</w:t>
      </w:r>
    </w:p>
    <w:p w14:paraId="24C0FA75" w14:textId="77777777" w:rsidR="001B4E13" w:rsidRDefault="001B4E13" w:rsidP="001B4E13">
      <w:pPr>
        <w:pStyle w:val="B2"/>
      </w:pPr>
      <w:r>
        <w:t>-</w:t>
      </w:r>
      <w:r>
        <w:tab/>
        <w:t xml:space="preserve">clearTextEncapsulationMessage: contains the </w:t>
      </w:r>
      <w:r>
        <w:rPr>
          <w:lang w:val="en-US"/>
        </w:rPr>
        <w:t>complete original HTTP message, excluding attribute values which require encryption and, including the pseudo-header fields, HTTP headers and HTTP message body.</w:t>
      </w:r>
    </w:p>
    <w:p w14:paraId="1A5529C8" w14:textId="234403FD"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IPX</w:t>
      </w:r>
      <w:proofErr w:type="spellEnd"/>
      <w:r>
        <w:rPr>
          <w:lang w:val="en-US"/>
        </w:rPr>
        <w:t xml:space="preserve"> ID, N32-f message ID and N32-f context ID.</w:t>
      </w:r>
    </w:p>
    <w:p w14:paraId="503097E0" w14:textId="77777777" w:rsidR="001B4E13" w:rsidRDefault="001B4E13" w:rsidP="001B4E13">
      <w:pPr>
        <w:pStyle w:val="B1"/>
      </w:pPr>
      <w:r>
        <w:t xml:space="preserve">b. The </w:t>
      </w:r>
      <w:r w:rsidRPr="00DD36C5">
        <w:rPr>
          <w:b/>
        </w:rPr>
        <w:t>dataTo</w:t>
      </w:r>
      <w:r>
        <w:rPr>
          <w:b/>
        </w:rPr>
        <w:t>IntegrityProtect</w:t>
      </w:r>
      <w:r w:rsidRPr="00DD36C5">
        <w:rPr>
          <w:b/>
        </w:rPr>
        <w:t>And</w:t>
      </w:r>
      <w:r>
        <w:rPr>
          <w:b/>
        </w:rPr>
        <w:t>Cipher</w:t>
      </w:r>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4"/>
      </w:pPr>
      <w:bookmarkStart w:id="215" w:name="_Toc19634865"/>
      <w:bookmarkStart w:id="216" w:name="_Toc26875931"/>
      <w:bookmarkStart w:id="217" w:name="_Toc35528698"/>
      <w:bookmarkStart w:id="218" w:name="_Toc35533459"/>
      <w:bookmarkStart w:id="219" w:name="_Toc45028812"/>
      <w:bookmarkStart w:id="220" w:name="_Toc45274477"/>
      <w:bookmarkStart w:id="221" w:name="_Toc45275064"/>
      <w:bookmarkStart w:id="222" w:name="_Toc51168321"/>
      <w:bookmarkStart w:id="223" w:name="_Toc161838313"/>
      <w:r>
        <w:t>13</w:t>
      </w:r>
      <w:r w:rsidRPr="007B0C8B">
        <w:t>.</w:t>
      </w:r>
      <w:r>
        <w:t>2</w:t>
      </w:r>
      <w:r w:rsidRPr="007B0C8B">
        <w:t>.</w:t>
      </w:r>
      <w:r>
        <w:t>4.3</w:t>
      </w:r>
      <w:r w:rsidRPr="007B0C8B">
        <w:tab/>
      </w:r>
      <w:r>
        <w:t>Message reformatting in sending SEPP</w:t>
      </w:r>
      <w:bookmarkEnd w:id="215"/>
      <w:bookmarkEnd w:id="216"/>
      <w:bookmarkEnd w:id="217"/>
      <w:bookmarkEnd w:id="218"/>
      <w:bookmarkEnd w:id="219"/>
      <w:bookmarkEnd w:id="220"/>
      <w:bookmarkEnd w:id="221"/>
      <w:bookmarkEnd w:id="222"/>
      <w:bookmarkEnd w:id="223"/>
    </w:p>
    <w:p w14:paraId="281512DA" w14:textId="77777777" w:rsidR="001B4E13" w:rsidRDefault="001B4E13" w:rsidP="001B4E13">
      <w:pPr>
        <w:pStyle w:val="5"/>
      </w:pPr>
      <w:bookmarkStart w:id="224" w:name="_Toc19634866"/>
      <w:bookmarkStart w:id="225" w:name="_Toc26875932"/>
      <w:bookmarkStart w:id="226" w:name="_Toc35528699"/>
      <w:bookmarkStart w:id="227" w:name="_Toc35533460"/>
      <w:bookmarkStart w:id="228" w:name="_Toc45028813"/>
      <w:bookmarkStart w:id="229" w:name="_Toc45274478"/>
      <w:bookmarkStart w:id="230" w:name="_Toc45275065"/>
      <w:bookmarkStart w:id="231" w:name="_Toc51168322"/>
      <w:bookmarkStart w:id="232" w:name="_Toc161838314"/>
      <w:r>
        <w:t>13.2.4.3.1</w:t>
      </w:r>
      <w:r>
        <w:tab/>
        <w:t>dataToIntegrityProtect</w:t>
      </w:r>
      <w:bookmarkEnd w:id="224"/>
      <w:bookmarkEnd w:id="225"/>
      <w:bookmarkEnd w:id="226"/>
      <w:bookmarkEnd w:id="227"/>
      <w:bookmarkEnd w:id="228"/>
      <w:bookmarkEnd w:id="229"/>
      <w:bookmarkEnd w:id="230"/>
      <w:bookmarkEnd w:id="231"/>
      <w:bookmarkEnd w:id="232"/>
    </w:p>
    <w:p w14:paraId="4B811075" w14:textId="77777777" w:rsidR="001B4E13" w:rsidRDefault="001B4E13" w:rsidP="001B4E13">
      <w:pPr>
        <w:pStyle w:val="6"/>
      </w:pPr>
      <w:bookmarkStart w:id="233" w:name="_Toc19634867"/>
      <w:bookmarkStart w:id="234" w:name="_Toc26875933"/>
      <w:bookmarkStart w:id="235" w:name="_Toc35528700"/>
      <w:bookmarkStart w:id="236" w:name="_Toc35533461"/>
      <w:bookmarkStart w:id="237" w:name="_Toc45028814"/>
      <w:bookmarkStart w:id="238" w:name="_Toc45274479"/>
      <w:bookmarkStart w:id="239" w:name="_Toc45275066"/>
      <w:bookmarkStart w:id="240" w:name="_Toc51168323"/>
      <w:bookmarkStart w:id="241" w:name="_Toc161838315"/>
      <w:r>
        <w:t>13.2.4.3.1.1</w:t>
      </w:r>
      <w:r>
        <w:tab/>
        <w:t>clearTextEncapsulatedMessage</w:t>
      </w:r>
      <w:bookmarkEnd w:id="233"/>
      <w:bookmarkEnd w:id="234"/>
      <w:bookmarkEnd w:id="235"/>
      <w:bookmarkEnd w:id="236"/>
      <w:bookmarkEnd w:id="237"/>
      <w:bookmarkEnd w:id="238"/>
      <w:bookmarkEnd w:id="239"/>
      <w:bookmarkEnd w:id="240"/>
      <w:bookmarkEnd w:id="241"/>
    </w:p>
    <w:p w14:paraId="31613B7C" w14:textId="77777777" w:rsidR="001B4E13" w:rsidRDefault="001B4E13" w:rsidP="001B4E13">
      <w:pPr>
        <w:rPr>
          <w:lang w:val="en-US"/>
        </w:rPr>
      </w:pPr>
      <w:r>
        <w:rPr>
          <w:lang w:val="en-US"/>
        </w:rPr>
        <w:t>The clearTextEncapsulatedMessage is a JSON object that contains the non-encrypted portion of the original message.Specifically, it consists of the following objects:</w:t>
      </w:r>
    </w:p>
    <w:p w14:paraId="7A33DBDC" w14:textId="77777777" w:rsidR="001B4E13" w:rsidRDefault="001B4E13" w:rsidP="001B4E13">
      <w:pPr>
        <w:pStyle w:val="B1"/>
        <w:rPr>
          <w:lang w:val="en-US"/>
        </w:rPr>
      </w:pPr>
      <w:r>
        <w:rPr>
          <w:lang w:val="en-US"/>
        </w:rPr>
        <w:t xml:space="preserve">1.a) Pseudo_Headers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method", ":path", ":scheme" and ":authority" pseudo headers. </w:t>
      </w:r>
      <w:r>
        <w:t>If the ":path" pseudoheader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For HTTP Response messages, the object contains the ":status" pseudo header.</w:t>
      </w:r>
    </w:p>
    <w:p w14:paraId="74227D19" w14:textId="77777777" w:rsidR="001B4E13" w:rsidRDefault="001B4E13" w:rsidP="001B4E13">
      <w:pPr>
        <w:pStyle w:val="B1"/>
        <w:rPr>
          <w:lang w:val="en-US"/>
        </w:rPr>
      </w:pPr>
      <w:r>
        <w:rPr>
          <w:lang w:val="en-US"/>
        </w:rPr>
        <w:t>1.b) HTTP_Headers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HTTP_Headers</w:t>
      </w:r>
      <w:r>
        <w:rPr>
          <w:lang w:val="en-US"/>
        </w:rPr>
        <w:t xml:space="preserve">.Each </w:t>
      </w:r>
      <w:r w:rsidRPr="00103E89">
        <w:rPr>
          <w:lang w:val="en-US"/>
        </w:rPr>
        <w:t>entry contain</w:t>
      </w:r>
      <w:r>
        <w:rPr>
          <w:lang w:val="en-US"/>
        </w:rPr>
        <w:t>s a</w:t>
      </w:r>
      <w:r w:rsidRPr="00103E89">
        <w:rPr>
          <w:lang w:val="en-US"/>
        </w:rPr>
        <w:t xml:space="preserve"> header name and value, where the value p</w:t>
      </w:r>
      <w:r>
        <w:rPr>
          <w:lang w:val="en-US"/>
        </w:rPr>
        <w:t>art can be an encoded index to the d</w:t>
      </w:r>
      <w:r w:rsidRPr="00103E89">
        <w:rPr>
          <w:lang w:val="en-US"/>
        </w:rPr>
        <w:t>ataToIntegrityProtectAndCipher</w:t>
      </w:r>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14E8C4A2" w14:textId="77777777" w:rsidR="001B4E13" w:rsidRDefault="001B4E13" w:rsidP="001B4E13">
      <w:pPr>
        <w:pStyle w:val="6"/>
      </w:pPr>
      <w:bookmarkStart w:id="242" w:name="_Toc19634868"/>
      <w:bookmarkStart w:id="243" w:name="_Toc26875934"/>
      <w:bookmarkStart w:id="244" w:name="_Toc35528701"/>
      <w:bookmarkStart w:id="245" w:name="_Toc35533462"/>
      <w:bookmarkStart w:id="246" w:name="_Toc45028815"/>
      <w:bookmarkStart w:id="247" w:name="_Toc45274480"/>
      <w:bookmarkStart w:id="248" w:name="_Toc45275067"/>
      <w:bookmarkStart w:id="249" w:name="_Toc51168324"/>
      <w:bookmarkStart w:id="250" w:name="_Toc161838316"/>
      <w:r>
        <w:t>13.2.4.3.1.2</w:t>
      </w:r>
      <w:r>
        <w:tab/>
        <w:t>metadata</w:t>
      </w:r>
      <w:bookmarkEnd w:id="242"/>
      <w:bookmarkEnd w:id="243"/>
      <w:bookmarkEnd w:id="244"/>
      <w:bookmarkEnd w:id="245"/>
      <w:bookmarkEnd w:id="246"/>
      <w:bookmarkEnd w:id="247"/>
      <w:bookmarkEnd w:id="248"/>
      <w:bookmarkEnd w:id="249"/>
      <w:bookmarkEnd w:id="250"/>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lastRenderedPageBreak/>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E2B869B" w:rsidR="001B4E13" w:rsidRDefault="001B4E13" w:rsidP="001B4E13">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ins w:id="251" w:author="Nokia R2" w:date="2024-05-22T05:30:00Z">
        <w:r w:rsidR="00F93574">
          <w:t>e.g.</w:t>
        </w:r>
      </w:ins>
      <w:ins w:id="252" w:author="Nokia R2" w:date="2024-05-22T07:40:00Z">
        <w:r w:rsidR="005926FD">
          <w:t>,</w:t>
        </w:r>
      </w:ins>
      <w:ins w:id="253" w:author="Nokia R2" w:date="2024-05-22T05:30:00Z">
        <w:r w:rsidR="00F93574">
          <w:t xml:space="preserve">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5"/>
      </w:pPr>
      <w:bookmarkStart w:id="254" w:name="_Toc19634869"/>
      <w:bookmarkStart w:id="255" w:name="_Toc26875935"/>
      <w:bookmarkStart w:id="256" w:name="_Toc35528702"/>
      <w:bookmarkStart w:id="257" w:name="_Toc35533463"/>
      <w:bookmarkStart w:id="258" w:name="_Toc45028816"/>
      <w:bookmarkStart w:id="259" w:name="_Toc45274481"/>
      <w:bookmarkStart w:id="260" w:name="_Toc45275068"/>
      <w:bookmarkStart w:id="261" w:name="_Toc51168325"/>
      <w:bookmarkStart w:id="262" w:name="_Toc161838317"/>
      <w:r>
        <w:t>13.2.4.3.2</w:t>
      </w:r>
      <w:r>
        <w:tab/>
        <w:t>dataToIntegrityProtectAndCipher</w:t>
      </w:r>
      <w:bookmarkEnd w:id="254"/>
      <w:bookmarkEnd w:id="255"/>
      <w:bookmarkEnd w:id="256"/>
      <w:bookmarkEnd w:id="257"/>
      <w:bookmarkEnd w:id="258"/>
      <w:bookmarkEnd w:id="259"/>
      <w:bookmarkEnd w:id="260"/>
      <w:bookmarkEnd w:id="261"/>
      <w:bookmarkEnd w:id="262"/>
    </w:p>
    <w:p w14:paraId="50A1473D" w14:textId="77777777" w:rsidR="001B4E13" w:rsidRDefault="001B4E13" w:rsidP="001B4E13">
      <w:r>
        <w:rPr>
          <w:lang w:val="en-US"/>
        </w:rPr>
        <w:t xml:space="preserve">The dataToIntegrityProtectAndCipher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Pseudo_Headers, HTTP_Headers and Payload. </w:t>
      </w:r>
    </w:p>
    <w:p w14:paraId="5636D8F5" w14:textId="77777777" w:rsidR="001B4E13" w:rsidRDefault="001B4E13" w:rsidP="001B4E13">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6322D03C" w14:textId="6D91AA01" w:rsidR="00290958" w:rsidRDefault="00290958" w:rsidP="00290958">
      <w:pPr>
        <w:jc w:val="center"/>
        <w:rPr>
          <w:ins w:id="263" w:author="Hongyi Pu2" w:date="2024-01-27T11:21:00Z"/>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ins w:id="264" w:author="Huawei" w:date="2024-04-29T16:12:00Z"/>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4"/>
      </w:pPr>
      <w:bookmarkStart w:id="265" w:name="_Toc19634873"/>
      <w:bookmarkStart w:id="266" w:name="_Toc26875939"/>
      <w:bookmarkStart w:id="267" w:name="_Toc35528706"/>
      <w:bookmarkStart w:id="268" w:name="_Toc35533467"/>
      <w:bookmarkStart w:id="269" w:name="_Toc45028820"/>
      <w:bookmarkStart w:id="270" w:name="_Toc45274485"/>
      <w:bookmarkStart w:id="271" w:name="_Toc45275072"/>
      <w:bookmarkStart w:id="272" w:name="_Toc51168329"/>
      <w:bookmarkStart w:id="273" w:name="_Toc161838321"/>
      <w:bookmarkStart w:id="274" w:name="_Toc19634874"/>
      <w:bookmarkStart w:id="275" w:name="_Toc26875940"/>
      <w:bookmarkStart w:id="276" w:name="_Toc35528707"/>
      <w:bookmarkStart w:id="277" w:name="_Toc35533468"/>
      <w:bookmarkStart w:id="278" w:name="_Toc45028821"/>
      <w:bookmarkStart w:id="279" w:name="_Toc45274486"/>
      <w:bookmarkStart w:id="280" w:name="_Toc45275073"/>
      <w:bookmarkStart w:id="281" w:name="_Toc51168330"/>
      <w:bookmarkStart w:id="282" w:name="_Toc161838322"/>
      <w:r>
        <w:t>13.2.4.5</w:t>
      </w:r>
      <w:r>
        <w:tab/>
        <w:t xml:space="preserve">Message modifications </w:t>
      </w:r>
      <w:bookmarkEnd w:id="265"/>
      <w:bookmarkEnd w:id="266"/>
      <w:bookmarkEnd w:id="267"/>
      <w:bookmarkEnd w:id="268"/>
      <w:bookmarkEnd w:id="269"/>
      <w:bookmarkEnd w:id="270"/>
      <w:bookmarkEnd w:id="271"/>
      <w:bookmarkEnd w:id="272"/>
      <w:r w:rsidRPr="008366D4">
        <w:t xml:space="preserve">by </w:t>
      </w:r>
      <w:r>
        <w:t>r</w:t>
      </w:r>
      <w:r w:rsidRPr="008366D4">
        <w:t>oaming intermediary</w:t>
      </w:r>
      <w:bookmarkEnd w:id="273"/>
    </w:p>
    <w:p w14:paraId="78B6B8C1" w14:textId="076DB15D" w:rsidR="00B91316" w:rsidRDefault="00B91316" w:rsidP="00B91316">
      <w:pPr>
        <w:pStyle w:val="5"/>
      </w:pPr>
      <w:r>
        <w:t>13.2.4.5.1</w:t>
      </w:r>
      <w:r>
        <w:tab/>
      </w:r>
      <w:commentRangeStart w:id="283"/>
      <w:commentRangeStart w:id="284"/>
      <w:proofErr w:type="spellStart"/>
      <w:r>
        <w:t>modifiedDataToIntegrityProtect</w:t>
      </w:r>
      <w:bookmarkEnd w:id="274"/>
      <w:bookmarkEnd w:id="275"/>
      <w:bookmarkEnd w:id="276"/>
      <w:bookmarkEnd w:id="277"/>
      <w:bookmarkEnd w:id="278"/>
      <w:bookmarkEnd w:id="279"/>
      <w:bookmarkEnd w:id="280"/>
      <w:bookmarkEnd w:id="281"/>
      <w:bookmarkEnd w:id="282"/>
      <w:commentRangeEnd w:id="283"/>
      <w:proofErr w:type="spellEnd"/>
      <w:r w:rsidR="005926FD">
        <w:rPr>
          <w:rStyle w:val="ac"/>
          <w:rFonts w:ascii="Times New Roman" w:hAnsi="Times New Roman"/>
        </w:rPr>
        <w:commentReference w:id="283"/>
      </w:r>
      <w:commentRangeEnd w:id="284"/>
      <w:r w:rsidR="00350E45">
        <w:rPr>
          <w:rStyle w:val="ac"/>
          <w:rFonts w:ascii="Times New Roman" w:hAnsi="Times New Roman"/>
        </w:rPr>
        <w:commentReference w:id="284"/>
      </w:r>
    </w:p>
    <w:p w14:paraId="4B3D40F8" w14:textId="0DFD48E6" w:rsidR="007C6A8E" w:rsidRDefault="007C6A8E" w:rsidP="00B91316">
      <w:pPr>
        <w:pStyle w:val="TH"/>
        <w:rPr>
          <w:ins w:id="285" w:author="Huawei" w:date="2024-05-06T17:21:00Z"/>
          <w:noProof/>
        </w:rPr>
      </w:pPr>
      <w:r w:rsidRPr="00DF2B44">
        <w:rPr>
          <w:noProof/>
        </w:rPr>
        <w:object w:dxaOrig="5280" w:dyaOrig="2100" w14:anchorId="3FB0A98B">
          <v:shape id="_x0000_i1026" type="#_x0000_t75" style="width:263.4pt;height:107.55pt" o:ole="">
            <v:imagedata r:id="rId23" o:title=""/>
          </v:shape>
          <o:OLEObject Type="Embed" ProgID="Visio.Drawing.11" ShapeID="_x0000_i1026" DrawAspect="Content" ObjectID="_1777963243" r:id="rId24"/>
        </w:object>
      </w:r>
    </w:p>
    <w:p w14:paraId="14DAB841" w14:textId="30C56BEA" w:rsidR="00B91316" w:rsidRDefault="00B91316" w:rsidP="00B91316">
      <w:pPr>
        <w:pStyle w:val="TH"/>
        <w:rPr>
          <w:sz w:val="16"/>
        </w:rPr>
      </w:pPr>
    </w:p>
    <w:p w14:paraId="25DB5E12" w14:textId="3BD69507" w:rsidR="00B91316" w:rsidRPr="00D84373" w:rsidRDefault="00B91316" w:rsidP="00B91316">
      <w:pPr>
        <w:pStyle w:val="TF"/>
      </w:pPr>
      <w:r>
        <w:t>Figure 13.2.4.5.1</w:t>
      </w:r>
      <w:r w:rsidRPr="00D84373">
        <w:t>-1 Example of JSON representation</w:t>
      </w:r>
      <w:r w:rsidRPr="008366D4">
        <w:t xml:space="preserve"> for RI with </w:t>
      </w:r>
      <w:ins w:id="286" w:author="Huawei" w:date="2024-04-29T16:14:00Z">
        <w:r w:rsidRPr="00D84373">
          <w:t>modifications</w:t>
        </w:r>
        <w:r w:rsidRPr="008366D4">
          <w:t xml:space="preserve"> </w:t>
        </w:r>
        <w:r>
          <w:t xml:space="preserve">by </w:t>
        </w:r>
      </w:ins>
      <w:r w:rsidRPr="008366D4">
        <w:t>IPX1</w:t>
      </w:r>
      <w:r w:rsidRPr="00D84373">
        <w:t xml:space="preserve"> </w:t>
      </w:r>
      <w:del w:id="287"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rPr>
          <w:ins w:id="288" w:author="Huawei" w:date="2024-05-06T17:22:00Z"/>
        </w:rPr>
      </w:pPr>
      <w:r>
        <w:lastRenderedPageBreak/>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5"/>
      </w:pPr>
      <w:bookmarkStart w:id="289" w:name="_Toc19634875"/>
      <w:bookmarkStart w:id="290" w:name="_Toc26875941"/>
      <w:bookmarkStart w:id="291" w:name="_Toc35528708"/>
      <w:bookmarkStart w:id="292" w:name="_Toc35533469"/>
      <w:bookmarkStart w:id="293" w:name="_Toc45028822"/>
      <w:bookmarkStart w:id="294" w:name="_Toc45274487"/>
      <w:bookmarkStart w:id="295" w:name="_Toc45275074"/>
      <w:bookmarkStart w:id="296" w:name="_Toc51168331"/>
      <w:bookmarkStart w:id="297" w:name="_Toc161838323"/>
      <w:r>
        <w:t>13.2.4.5.2</w:t>
      </w:r>
      <w:r>
        <w:tab/>
        <w:t xml:space="preserve">Modifications by </w:t>
      </w:r>
      <w:bookmarkEnd w:id="289"/>
      <w:bookmarkEnd w:id="290"/>
      <w:bookmarkEnd w:id="291"/>
      <w:bookmarkEnd w:id="292"/>
      <w:bookmarkEnd w:id="293"/>
      <w:bookmarkEnd w:id="294"/>
      <w:bookmarkEnd w:id="295"/>
      <w:bookmarkEnd w:id="296"/>
      <w:r>
        <w:t>RIs</w:t>
      </w:r>
      <w:bookmarkEnd w:id="297"/>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98" w:author="Huawei" w:date="2024-05-06T17:23:00Z">
        <w:r w:rsidR="008D0A6D">
          <w:t>RI</w:t>
        </w:r>
      </w:ins>
      <w:proofErr w:type="spellEnd"/>
      <w:del w:id="299" w:author="Huawei" w:date="2024-05-06T17:23:00Z">
        <w:r w:rsidDel="008D0A6D">
          <w:delText>IPX</w:delText>
        </w:r>
      </w:del>
      <w:r>
        <w:t xml:space="preserve"> and </w:t>
      </w:r>
      <w:proofErr w:type="spellStart"/>
      <w:r>
        <w:t>p</w:t>
      </w:r>
      <w:ins w:id="300" w:author="Huawei" w:date="2024-05-06T17:23:00Z">
        <w:r w:rsidR="008D0A6D">
          <w:t>RI</w:t>
        </w:r>
      </w:ins>
      <w:proofErr w:type="spellEnd"/>
      <w:del w:id="301" w:author="Huawei" w:date="2024-05-06T17:23:00Z">
        <w:r w:rsidDel="008D0A6D">
          <w:delText>IPX</w:delText>
        </w:r>
      </w:del>
      <w:r>
        <w:t xml:space="preserve"> shall be able to modify messages between cSEPP and pSEPP. In cases of messages from </w:t>
      </w:r>
      <w:proofErr w:type="spellStart"/>
      <w:r>
        <w:t>cSEPP</w:t>
      </w:r>
      <w:proofErr w:type="spellEnd"/>
      <w:r>
        <w:t xml:space="preserve"> to </w:t>
      </w:r>
      <w:proofErr w:type="spellStart"/>
      <w:r>
        <w:t>pSEPP</w:t>
      </w:r>
      <w:proofErr w:type="spellEnd"/>
      <w:r>
        <w:t xml:space="preserve">, the </w:t>
      </w:r>
      <w:proofErr w:type="spellStart"/>
      <w:r>
        <w:t>c</w:t>
      </w:r>
      <w:ins w:id="302" w:author="Huawei" w:date="2024-05-06T17:23:00Z">
        <w:r w:rsidR="008D0A6D">
          <w:t>RI</w:t>
        </w:r>
      </w:ins>
      <w:proofErr w:type="spellEnd"/>
      <w:del w:id="303" w:author="Huawei" w:date="2024-05-06T17:23:00Z">
        <w:r w:rsidDel="008D0A6D">
          <w:delText>IPX</w:delText>
        </w:r>
      </w:del>
      <w:r>
        <w:t xml:space="preserve"> is the first RI, while the </w:t>
      </w:r>
      <w:proofErr w:type="spellStart"/>
      <w:r>
        <w:t>p</w:t>
      </w:r>
      <w:ins w:id="304" w:author="Huawei" w:date="2024-05-06T17:23:00Z">
        <w:r w:rsidR="008D0A6D">
          <w:t>RI</w:t>
        </w:r>
      </w:ins>
      <w:proofErr w:type="spellEnd"/>
      <w:del w:id="305" w:author="Huawei" w:date="2024-05-06T17:23:00Z">
        <w:r w:rsidDel="008D0A6D">
          <w:delText>IPX</w:delText>
        </w:r>
      </w:del>
      <w:r>
        <w:t xml:space="preserve"> is the second RI. In cases of messages from pSEPP to cSEPP the p</w:t>
      </w:r>
      <w:ins w:id="306" w:author="Huawei" w:date="2024-05-06T17:23:00Z">
        <w:r w:rsidR="008D0A6D">
          <w:t>RI</w:t>
        </w:r>
      </w:ins>
      <w:del w:id="307" w:author="Huawei" w:date="2024-05-06T17:23:00Z">
        <w:r w:rsidDel="008D0A6D">
          <w:delText>IPX</w:delText>
        </w:r>
      </w:del>
      <w:r>
        <w:t xml:space="preserve"> is the first RI, while the c</w:t>
      </w:r>
      <w:ins w:id="308" w:author="Huawei" w:date="2024-05-06T17:23:00Z">
        <w:r w:rsidR="008D0A6D">
          <w:t>RI</w:t>
        </w:r>
      </w:ins>
      <w:del w:id="309"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clearTextEncapsulationMsg in the dataToIntegrityProtect block) and determine which changes are required. The first RI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The first RI shall create a modifiedDataToIntegrityProtect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The first RI shall use the modifiedDataToIntegrityProtect JSON object as</w:t>
      </w:r>
      <w:r w:rsidRPr="00B76EEF">
        <w:rPr>
          <w:lang w:val="en-US"/>
        </w:rPr>
        <w:t xml:space="preserve"> </w:t>
      </w:r>
      <w:r>
        <w:rPr>
          <w:lang w:val="en-US"/>
        </w:rPr>
        <w:t>input to JWS to create a JWS object. The first RI shall append the generated JWS object to the payload in the HTTP message and then send the messageto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The second RI shall create a modifiedDataToIntegrityProtect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The second RI shall use the modifiedDataToIntegrityProtect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ins w:id="310" w:author="Hongyi Pu2" w:date="2024-01-27T11:21:00Z"/>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4"/>
      </w:pPr>
      <w:bookmarkStart w:id="311" w:name="_Toc19634877"/>
      <w:bookmarkStart w:id="312" w:name="_Toc26875943"/>
      <w:bookmarkStart w:id="313" w:name="_Toc35528710"/>
      <w:bookmarkStart w:id="314" w:name="_Toc35533471"/>
      <w:bookmarkStart w:id="315" w:name="_Toc45028824"/>
      <w:bookmarkStart w:id="316" w:name="_Toc45274489"/>
      <w:bookmarkStart w:id="317" w:name="_Toc45275076"/>
      <w:bookmarkStart w:id="318" w:name="_Toc51168333"/>
      <w:bookmarkStart w:id="319" w:name="_Toc161838326"/>
      <w:r>
        <w:t>13.2.4.7</w:t>
      </w:r>
      <w:r>
        <w:tab/>
        <w:t>Message verification by the receiving SEPP</w:t>
      </w:r>
      <w:bookmarkEnd w:id="311"/>
      <w:bookmarkEnd w:id="312"/>
      <w:bookmarkEnd w:id="313"/>
      <w:bookmarkEnd w:id="314"/>
      <w:bookmarkEnd w:id="315"/>
      <w:bookmarkEnd w:id="316"/>
      <w:bookmarkEnd w:id="317"/>
      <w:bookmarkEnd w:id="318"/>
      <w:bookmarkEnd w:id="319"/>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reformattedData IE. </w:t>
      </w:r>
    </w:p>
    <w:p w14:paraId="7374B65B" w14:textId="77777777" w:rsidR="00290958" w:rsidRDefault="00290958" w:rsidP="00290958">
      <w:r>
        <w:t xml:space="preserve">If the received messages is not generated by a </w:t>
      </w:r>
      <w:r w:rsidRPr="00FD6DA9">
        <w:t xml:space="preserve">Roaming Hub </w:t>
      </w:r>
      <w:r>
        <w:t>:</w:t>
      </w:r>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clearTextEncapsulatedMessage in "aad")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clearTextEncapsulatedMessage and the encrypted text by verifying the JWE Authentication Tag in the JWE object</w:t>
      </w:r>
      <w:r w:rsidRPr="009A0F2A">
        <w:t xml:space="preserve"> </w:t>
      </w:r>
      <w:r>
        <w:t xml:space="preserve">with the JWE AAD algorithm. The </w:t>
      </w:r>
      <w:r>
        <w:lastRenderedPageBreak/>
        <w:t>algorithm returns the decrypted plaintext (dataToIntegrityProtectAndCipher) only if the JWE Authentication Tag is correct.</w:t>
      </w:r>
    </w:p>
    <w:p w14:paraId="23013894" w14:textId="77777777" w:rsidR="00290958" w:rsidRDefault="00290958" w:rsidP="00290958">
      <w:pPr>
        <w:pStyle w:val="B1"/>
      </w:pPr>
      <w:r>
        <w:t>-</w:t>
      </w:r>
      <w:r>
        <w:tab/>
        <w:t xml:space="preserve">The receiving SEPP </w:t>
      </w:r>
      <w:r w:rsidRPr="00D767F8">
        <w:t>refers to the NF API in clearTextEncapsulatedMessage with values in the dataToIntegrityProtectAndCipher array.</w:t>
      </w:r>
    </w:p>
    <w:p w14:paraId="00E44E86" w14:textId="28C835E8"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320" w:author="Huawei" w:date="2024-04-29T16:16:00Z">
        <w:r w:rsidR="00B91316" w:rsidDel="00B91316">
          <w:delText>IPX provider</w:delText>
        </w:r>
      </w:del>
      <w:del w:id="321" w:author="Nokia R2" w:date="2024-05-22T07:42:00Z">
        <w:r w:rsidDel="005926FD">
          <w:delText>’s</w:delText>
        </w:r>
      </w:del>
      <w:ins w:id="322" w:author="Nokia R2" w:date="2024-05-22T07:42:00Z">
        <w:r w:rsidR="005926FD">
          <w:t>Roaming Intermediary’s</w:t>
        </w:r>
      </w:ins>
      <w:r>
        <w:t xml:space="preserve"> security information list obtained during parameter exchange in the related N32-c connection setup or, alternatively, has been configured for the particular peer SEPP. </w:t>
      </w:r>
    </w:p>
    <w:p w14:paraId="51A52C77" w14:textId="441AD1D9" w:rsidR="00290958" w:rsidRDefault="00290958" w:rsidP="00290958">
      <w:pPr>
        <w:pStyle w:val="B1"/>
        <w:rPr>
          <w:ins w:id="323" w:author="Nokia R2" w:date="2024-05-22T07:42:00Z"/>
        </w:rPr>
      </w:pPr>
      <w:r>
        <w:t>-</w:t>
      </w:r>
      <w:r>
        <w:tab/>
        <w:t>T</w:t>
      </w:r>
      <w:r w:rsidRPr="00D904D6">
        <w:t xml:space="preserve">he receiving SEPP </w:t>
      </w:r>
      <w:r>
        <w:t xml:space="preserve">shall then check that the raw public key or certificate of the JWS signature </w:t>
      </w:r>
      <w:r w:rsidRPr="00FD6DA9">
        <w:t>RI</w:t>
      </w:r>
      <w:r>
        <w:t xml:space="preserve">'s Identity in the modifiedDataToIntegrity block matches to the </w:t>
      </w:r>
      <w:r w:rsidRPr="00FD6DA9">
        <w:t xml:space="preserve">RI </w:t>
      </w:r>
      <w:r>
        <w:t>provider referred to in the "</w:t>
      </w:r>
      <w:commentRangeStart w:id="324"/>
      <w:commentRangeStart w:id="325"/>
      <w:commentRangeStart w:id="326"/>
      <w:proofErr w:type="spellStart"/>
      <w:r>
        <w:t>authorizedIPX</w:t>
      </w:r>
      <w:proofErr w:type="spellEnd"/>
      <w:r>
        <w:t xml:space="preserve"> ID</w:t>
      </w:r>
      <w:commentRangeEnd w:id="324"/>
      <w:r w:rsidR="005926FD">
        <w:rPr>
          <w:rStyle w:val="ac"/>
        </w:rPr>
        <w:commentReference w:id="324"/>
      </w:r>
      <w:commentRangeEnd w:id="325"/>
      <w:r w:rsidR="005926FD">
        <w:rPr>
          <w:rStyle w:val="ac"/>
        </w:rPr>
        <w:commentReference w:id="325"/>
      </w:r>
      <w:commentRangeEnd w:id="326"/>
      <w:r w:rsidR="00C35435">
        <w:rPr>
          <w:rStyle w:val="ac"/>
        </w:rPr>
        <w:commentReference w:id="326"/>
      </w:r>
      <w:r>
        <w:t xml:space="preserve">" field added by the sending SEPP, based on the information given in the </w:t>
      </w:r>
      <w:r w:rsidRPr="00FD6DA9">
        <w:t xml:space="preserve">RI </w:t>
      </w:r>
      <w:r>
        <w:t>provider security information list.</w:t>
      </w:r>
      <w:r w:rsidRPr="00D904D6">
        <w:t xml:space="preserve"> </w:t>
      </w:r>
    </w:p>
    <w:p w14:paraId="622F2702" w14:textId="7C8EA417" w:rsidR="005926FD" w:rsidDel="00C35435" w:rsidRDefault="005926FD" w:rsidP="00290958">
      <w:pPr>
        <w:pStyle w:val="B1"/>
        <w:rPr>
          <w:del w:id="327" w:author="Huawei6" w:date="2024-05-22T17:18:00Z"/>
        </w:rPr>
      </w:pPr>
      <w:ins w:id="328" w:author="Nokia R2" w:date="2024-05-22T07:42:00Z">
        <w:del w:id="329" w:author="Huawei6" w:date="2024-05-22T17:18:00Z">
          <w:r w:rsidDel="00C35435">
            <w:delText>N</w:delText>
          </w:r>
        </w:del>
      </w:ins>
      <w:ins w:id="330" w:author="Nokia R2" w:date="2024-05-22T07:43:00Z">
        <w:del w:id="331" w:author="Huawei6" w:date="2024-05-22T17:18:00Z">
          <w:r w:rsidDel="00C35435">
            <w:delText>OTE: for stage 3 alignment the authorized RI identifier uses IPX.</w:delText>
          </w:r>
        </w:del>
      </w:ins>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32" w:author="Huawei" w:date="2024-05-06T17:06:00Z">
        <w:r w:rsidRPr="00FD6DA9" w:rsidDel="0045521E">
          <w:delText>cIPX</w:delText>
        </w:r>
      </w:del>
      <w:ins w:id="333" w:author="Huawei" w:date="2024-05-06T17:06:00Z">
        <w:r w:rsidR="0045521E">
          <w:t>cRI</w:t>
        </w:r>
      </w:ins>
      <w:r w:rsidRPr="00FD6DA9">
        <w:t xml:space="preserve"> and </w:t>
      </w:r>
      <w:del w:id="334" w:author="Huawei" w:date="2024-05-06T17:07:00Z">
        <w:r w:rsidRPr="00FD6DA9" w:rsidDel="0045521E">
          <w:delText>pIPX</w:delText>
        </w:r>
      </w:del>
      <w:ins w:id="335" w:author="Huawei" w:date="2024-05-06T17:07:00Z">
        <w:r w:rsidR="0045521E">
          <w:t>pRI</w:t>
        </w:r>
      </w:ins>
      <w:r w:rsidRPr="00FD6DA9">
        <w:t>,</w:t>
      </w:r>
      <w:r>
        <w:t xml:space="preserve"> were permitted by the respective modification policies. </w:t>
      </w:r>
      <w:r>
        <w:rPr>
          <w:lang w:eastAsia="zh-CN"/>
        </w:rPr>
        <w:t>T</w:t>
      </w:r>
      <w:r>
        <w:t xml:space="preserve">he receiving SEPP shall use the modification policy of the </w:t>
      </w:r>
      <w:del w:id="336" w:author="Huawei" w:date="2024-05-06T17:06:00Z">
        <w:r w:rsidDel="0045521E">
          <w:delText>cIPX</w:delText>
        </w:r>
      </w:del>
      <w:ins w:id="337" w:author="Huawei" w:date="2024-05-06T17:06:00Z">
        <w:r w:rsidR="0045521E">
          <w:t>cRI</w:t>
        </w:r>
      </w:ins>
      <w:r>
        <w:t xml:space="preserve"> obtained during parameter exchange in the related N32-c connection setup, and use the modification policy of </w:t>
      </w:r>
      <w:del w:id="338" w:author="Huawei" w:date="2024-05-06T17:07:00Z">
        <w:r w:rsidDel="0045521E">
          <w:delText>pIPX</w:delText>
        </w:r>
      </w:del>
      <w:ins w:id="339" w:author="Huawei" w:date="2024-05-06T17:07:00Z">
        <w:r w:rsidR="0045521E">
          <w:t>pRI</w:t>
        </w:r>
      </w:ins>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The receiving SEPP dertermines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ins w:id="340" w:author="Hongyi Pu2" w:date="2024-01-27T11:21:00Z"/>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4"/>
      </w:pPr>
      <w:bookmarkStart w:id="341" w:name="_Toc19634878"/>
      <w:bookmarkStart w:id="342" w:name="_Toc26875944"/>
      <w:bookmarkStart w:id="343" w:name="_Toc35528711"/>
      <w:bookmarkStart w:id="344" w:name="_Toc35533472"/>
      <w:bookmarkStart w:id="345" w:name="_Toc45028825"/>
      <w:bookmarkStart w:id="346" w:name="_Toc45274490"/>
      <w:bookmarkStart w:id="347" w:name="_Toc45275077"/>
      <w:bookmarkStart w:id="348" w:name="_Toc51168334"/>
      <w:bookmarkStart w:id="349" w:name="_Toc161838327"/>
      <w:r>
        <w:t>13.2.4.8</w:t>
      </w:r>
      <w:r>
        <w:tab/>
        <w:t>Procedure</w:t>
      </w:r>
      <w:bookmarkEnd w:id="341"/>
      <w:bookmarkEnd w:id="342"/>
      <w:bookmarkEnd w:id="343"/>
      <w:bookmarkEnd w:id="344"/>
      <w:bookmarkEnd w:id="345"/>
      <w:bookmarkEnd w:id="346"/>
      <w:bookmarkEnd w:id="347"/>
      <w:bookmarkEnd w:id="348"/>
      <w:bookmarkEnd w:id="349"/>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50" w:author="Huawei" w:date="2024-05-06T17:06:00Z">
        <w:r w:rsidDel="0045521E">
          <w:delText>cIPX</w:delText>
        </w:r>
      </w:del>
      <w:ins w:id="351" w:author="Huawei" w:date="2024-05-06T17:06:00Z">
        <w:r w:rsidR="0045521E">
          <w:t>cRI</w:t>
        </w:r>
      </w:ins>
      <w:r>
        <w:t xml:space="preserve"> and </w:t>
      </w:r>
      <w:del w:id="352" w:author="Huawei" w:date="2024-05-06T17:07:00Z">
        <w:r w:rsidDel="0045521E">
          <w:delText>pIPX</w:delText>
        </w:r>
      </w:del>
      <w:ins w:id="353" w:author="Huawei" w:date="2024-05-06T17:07:00Z">
        <w:r w:rsidR="0045521E">
          <w:t>pRI</w:t>
        </w:r>
      </w:ins>
      <w:r>
        <w:t>.</w:t>
      </w:r>
    </w:p>
    <w:p w14:paraId="4A8B0239" w14:textId="3BC9DE8F" w:rsidR="00290958" w:rsidRPr="000479EE" w:rsidRDefault="00290958" w:rsidP="00290958">
      <w:pPr>
        <w:pStyle w:val="TH"/>
      </w:pPr>
      <w:del w:id="354" w:author="Huawei" w:date="2024-05-13T16:10:00Z">
        <w:r w:rsidDel="007875DA">
          <w:rPr>
            <w:noProof/>
          </w:rPr>
          <w:object w:dxaOrig="11390" w:dyaOrig="13780" w14:anchorId="4892F42C">
            <v:shape id="_x0000_i1027" type="#_x0000_t75" style="width:480.75pt;height:582.4pt" o:ole="">
              <v:imagedata r:id="rId25" o:title=""/>
            </v:shape>
            <o:OLEObject Type="Embed" ProgID="Visio.Drawing.11" ShapeID="_x0000_i1027" DrawAspect="Content" ObjectID="_1777963244" r:id="rId26"/>
          </w:object>
        </w:r>
      </w:del>
      <w:ins w:id="355" w:author="Huawei" w:date="2024-05-06T17:24:00Z">
        <w:r w:rsidR="008D0A6D">
          <w:rPr>
            <w:noProof/>
          </w:rPr>
          <w:object w:dxaOrig="11385" w:dyaOrig="13770" w14:anchorId="7B445231">
            <v:shape id="_x0000_i1028" type="#_x0000_t75" style="width:481.2pt;height:581.9pt" o:ole="">
              <v:imagedata r:id="rId27" o:title=""/>
            </v:shape>
            <o:OLEObject Type="Embed" ProgID="Visio.Drawing.11" ShapeID="_x0000_i1028" DrawAspect="Content" ObjectID="_1777963245" r:id="rId28"/>
          </w:object>
        </w:r>
      </w:ins>
    </w:p>
    <w:p w14:paraId="51E11C39" w14:textId="77777777" w:rsidR="00290958" w:rsidRPr="0070350C" w:rsidRDefault="00290958" w:rsidP="00290958">
      <w:pPr>
        <w:pStyle w:val="TF"/>
      </w:pPr>
      <w:bookmarkStart w:id="356" w:name="_Hlk167256348"/>
      <w:r>
        <w:t>Figure 13.2.4.8</w:t>
      </w:r>
      <w:r w:rsidRPr="008F73EA">
        <w:t xml:space="preserve">-1 </w:t>
      </w:r>
      <w:bookmarkEnd w:id="356"/>
      <w:r w:rsidRPr="008F73EA">
        <w:t>Message flow between two SEPPs</w:t>
      </w:r>
    </w:p>
    <w:p w14:paraId="4404968A" w14:textId="77777777" w:rsidR="00290958" w:rsidRDefault="00290958" w:rsidP="00290958">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7F10122E" w14:textId="77777777" w:rsidR="00290958" w:rsidRDefault="00290958" w:rsidP="00290958">
      <w:pPr>
        <w:pStyle w:val="B1"/>
        <w:ind w:left="284"/>
      </w:pPr>
      <w:r>
        <w:t>2.</w:t>
      </w:r>
      <w:r>
        <w:tab/>
        <w:t>The cSEPP shall reformate the HTTP Request message as follows:</w:t>
      </w:r>
    </w:p>
    <w:p w14:paraId="26967E0D" w14:textId="77777777" w:rsidR="00290958" w:rsidRDefault="00290958" w:rsidP="00290958">
      <w:pPr>
        <w:pStyle w:val="B2"/>
      </w:pPr>
      <w:r>
        <w:t>a. The cSEPP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cSEPP shall encapsulate the HTTP request into a clearTextEncapsulatedMessage block containing the following child JSON objects: </w:t>
      </w:r>
    </w:p>
    <w:p w14:paraId="07FCD264" w14:textId="77777777" w:rsidR="00290958" w:rsidRDefault="00290958" w:rsidP="00290958">
      <w:pPr>
        <w:pStyle w:val="B3"/>
      </w:pPr>
      <w:r>
        <w:t>-</w:t>
      </w:r>
      <w:r>
        <w:tab/>
        <w:t>Pseudo_Headers</w:t>
      </w:r>
    </w:p>
    <w:p w14:paraId="091FE906" w14:textId="77777777" w:rsidR="00290958" w:rsidRDefault="00290958" w:rsidP="00290958">
      <w:pPr>
        <w:pStyle w:val="B3"/>
      </w:pPr>
      <w:r>
        <w:t>-</w:t>
      </w:r>
      <w:r>
        <w:tab/>
        <w:t>HTTP_Headers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dataToIntegrityProtectAndCipher JSON object and </w:t>
      </w:r>
      <w:r>
        <w:t xml:space="preserve">the attribute's value in the clearTextEncapsulatedMessage </w:t>
      </w:r>
      <w:r w:rsidRPr="00D767F8">
        <w:t xml:space="preserve">is replaced </w:t>
      </w:r>
      <w:r>
        <w:t>by</w:t>
      </w:r>
      <w:r w:rsidRPr="00D767F8">
        <w:t xml:space="preserve"> the index of attribute value in the dataToIntegrityProtectAndCipher block</w:t>
      </w:r>
      <w:r>
        <w:t>.</w:t>
      </w:r>
    </w:p>
    <w:p w14:paraId="28F9DF35" w14:textId="77777777" w:rsidR="00290958" w:rsidRDefault="00290958" w:rsidP="00290958">
      <w:pPr>
        <w:pStyle w:val="B2"/>
      </w:pPr>
      <w:r>
        <w:t>The cSEPP shall create a metadata block that contains the N32-f context ID, message ID generated by the cSEPP for this request/response transaction and next hop identity.</w:t>
      </w:r>
    </w:p>
    <w:p w14:paraId="14F4AF3A" w14:textId="77777777" w:rsidR="00290958" w:rsidRDefault="00290958" w:rsidP="00290958">
      <w:pPr>
        <w:pStyle w:val="B2"/>
      </w:pPr>
      <w:r>
        <w:t>The cSEPP shall protect the dataToIntegrityProtect block and the dataToIntegrityProtectAndCipher block as per clause 13.2.4.4. This results in a single JWE object representing the protected HTTP Request message.</w:t>
      </w:r>
    </w:p>
    <w:p w14:paraId="09F2F5AD" w14:textId="77777777" w:rsidR="00290958" w:rsidRDefault="00290958" w:rsidP="00290958">
      <w:pPr>
        <w:pStyle w:val="B2"/>
      </w:pPr>
      <w:r>
        <w:t>b. The cSEPP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cSEPP. </w:t>
      </w:r>
    </w:p>
    <w:p w14:paraId="2EEEEE88" w14:textId="77777777" w:rsidR="00290958" w:rsidRDefault="00290958" w:rsidP="00290958">
      <w:pPr>
        <w:pStyle w:val="B1"/>
        <w:ind w:left="284"/>
      </w:pPr>
      <w:r>
        <w:t>3.</w:t>
      </w:r>
      <w:r>
        <w:tab/>
        <w:t xml:space="preserve">The cSEPP shall use HTTP POST to send the HTTP message to the first </w:t>
      </w:r>
      <w:r w:rsidRPr="00D904D6">
        <w:t>Roaming Intermediar</w:t>
      </w:r>
      <w:r>
        <w:t>y.</w:t>
      </w:r>
    </w:p>
    <w:p w14:paraId="1F419C45" w14:textId="004890E0" w:rsidR="00290958" w:rsidRDefault="00290958" w:rsidP="00290958">
      <w:pPr>
        <w:pStyle w:val="B1"/>
        <w:ind w:left="284"/>
      </w:pPr>
      <w:r>
        <w:t>4.</w:t>
      </w:r>
      <w:r>
        <w:tab/>
        <w:t xml:space="preserve">The first </w:t>
      </w:r>
      <w:r w:rsidRPr="00D904D6">
        <w:t>Roaming Intermediar</w:t>
      </w:r>
      <w:r>
        <w:t xml:space="preserve">y (e.g. visited network's </w:t>
      </w:r>
      <w:commentRangeStart w:id="357"/>
      <w:commentRangeStart w:id="358"/>
      <w:r>
        <w:t xml:space="preserve">IPX </w:t>
      </w:r>
      <w:commentRangeEnd w:id="357"/>
      <w:r w:rsidR="005926FD">
        <w:rPr>
          <w:rStyle w:val="ac"/>
        </w:rPr>
        <w:commentReference w:id="357"/>
      </w:r>
      <w:commentRangeEnd w:id="358"/>
      <w:r w:rsidR="00C35435">
        <w:rPr>
          <w:rStyle w:val="ac"/>
        </w:rPr>
        <w:commentReference w:id="358"/>
      </w:r>
      <w:r>
        <w:t>provider) shall create a new modifiedDataToIntegrityProtect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y shall include its own identity in the Identity field of the modifiedDataToIntegrityProtec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cSEPP, into the modifiedDataToIntegrityProtect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y shall execute JWS on the modifiedDataToIntegrityProtect JSON object and append the resulting JWS object to the message.</w:t>
      </w:r>
    </w:p>
    <w:p w14:paraId="53502286" w14:textId="547506B8"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 xml:space="preserve">y (e.g. home network's </w:t>
      </w:r>
      <w:commentRangeStart w:id="359"/>
      <w:commentRangeStart w:id="360"/>
      <w:r>
        <w:t>IPX</w:t>
      </w:r>
      <w:commentRangeEnd w:id="359"/>
      <w:r w:rsidR="005926FD">
        <w:rPr>
          <w:rStyle w:val="ac"/>
        </w:rPr>
        <w:commentReference w:id="359"/>
      </w:r>
      <w:commentRangeEnd w:id="360"/>
      <w:r w:rsidR="00C35435">
        <w:rPr>
          <w:rStyle w:val="ac"/>
        </w:rPr>
        <w:commentReference w:id="360"/>
      </w:r>
      <w:r>
        <w:t>)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y shall further execute JWS on the modifiedDataToIntegrityProtect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y shall send the modified HTTP message to the pSEPP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ies is not normative, but the pSEPP assumes that behaviour for processing the resulting request.</w:t>
      </w:r>
    </w:p>
    <w:p w14:paraId="0C6D9FC2" w14:textId="77777777" w:rsidR="00290958" w:rsidRDefault="00290958" w:rsidP="00290958">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The pSEPP extracts the serialized values from the components of the JWE object.</w:t>
      </w:r>
    </w:p>
    <w:p w14:paraId="016683E8" w14:textId="77777777" w:rsidR="00290958" w:rsidRDefault="00290958" w:rsidP="00290958">
      <w:pPr>
        <w:pStyle w:val="B2"/>
      </w:pPr>
      <w:r>
        <w:t xml:space="preserve">- </w:t>
      </w:r>
      <w:r>
        <w:tab/>
        <w:t xml:space="preserve">The pSEPP invokes the JWE AEAD algorithm to check the integrity of the message and </w:t>
      </w:r>
      <w:r w:rsidRPr="000479EE">
        <w:t>decrypt</w:t>
      </w:r>
      <w:r>
        <w:t xml:space="preserve"> </w:t>
      </w:r>
      <w:r w:rsidRPr="000479EE">
        <w:t>th</w:t>
      </w:r>
      <w:r>
        <w:t>e dataToIntegrityProtectAndCipher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The pSEPP updates the clearTextEncapsulationMessage</w:t>
      </w:r>
      <w:r w:rsidRPr="000479EE">
        <w:t xml:space="preserve"> </w:t>
      </w:r>
      <w:r>
        <w:t xml:space="preserve">block in the message </w:t>
      </w:r>
      <w:r w:rsidRPr="000479EE">
        <w:t xml:space="preserve">by </w:t>
      </w:r>
      <w:r w:rsidRPr="00D767F8">
        <w:t xml:space="preserve">replacing the references to the dataToIntegrityProtectAndCipher block with the referenced decrypted values from the dataToIntegrityProtectAndCipher block. </w:t>
      </w:r>
    </w:p>
    <w:p w14:paraId="0CC19498" w14:textId="3DAE9516" w:rsidR="00290958" w:rsidRDefault="00290958" w:rsidP="00290958">
      <w:pPr>
        <w:pStyle w:val="B2"/>
      </w:pPr>
      <w:r>
        <w:lastRenderedPageBreak/>
        <w:t>-</w:t>
      </w:r>
      <w:r>
        <w:tab/>
        <w:t>The pSEPP</w:t>
      </w:r>
      <w:r w:rsidRPr="000479EE">
        <w:t xml:space="preserve"> then verifies </w:t>
      </w:r>
      <w:ins w:id="361" w:author="Huawei" w:date="2024-04-29T16:16:00Z">
        <w:r w:rsidR="00B91316" w:rsidRPr="00D904D6">
          <w:t>Roaming Intermediar</w:t>
        </w:r>
        <w:r w:rsidR="00B91316">
          <w:t>y</w:t>
        </w:r>
      </w:ins>
      <w:del w:id="362" w:author="Huawei" w:date="2024-04-29T16:16:00Z">
        <w:r w:rsidRPr="000479EE" w:rsidDel="00B91316">
          <w:delText>IPX provider</w:delText>
        </w:r>
      </w:del>
      <w:r w:rsidRPr="000479EE">
        <w:t xml:space="preserve"> updates of the attributes in the m</w:t>
      </w:r>
      <w:r>
        <w:t>odificationsArray</w:t>
      </w:r>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The pSEPP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The pSEPP updates the</w:t>
      </w:r>
      <w:r w:rsidRPr="000479EE">
        <w:t xml:space="preserve"> modified values of the </w:t>
      </w:r>
      <w:r>
        <w:t>attributes in the clearTextEncapsulationMessage in order.</w:t>
      </w:r>
    </w:p>
    <w:p w14:paraId="17B8DF39" w14:textId="77777777" w:rsidR="00290958" w:rsidRPr="000479EE" w:rsidRDefault="00290958" w:rsidP="00290958">
      <w:pPr>
        <w:pStyle w:val="B1"/>
      </w:pPr>
      <w:r>
        <w:t xml:space="preserve">The pSEPP </w:t>
      </w:r>
      <w:r>
        <w:rPr>
          <w:szCs w:val="22"/>
        </w:rPr>
        <w:t xml:space="preserve">shall </w:t>
      </w:r>
      <w:r>
        <w:t>re-assemble the full HTTP Request from the contents of the clearTextEncapsulationMessage.</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The pSEPP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4"/>
      </w:pPr>
      <w:bookmarkStart w:id="363" w:name="_Toc19634879"/>
      <w:bookmarkStart w:id="364" w:name="_Toc26875945"/>
      <w:bookmarkStart w:id="365" w:name="_Toc35528712"/>
      <w:bookmarkStart w:id="366" w:name="_Toc35533473"/>
      <w:bookmarkStart w:id="367" w:name="_Toc45028826"/>
      <w:bookmarkStart w:id="368" w:name="_Toc45274491"/>
      <w:bookmarkStart w:id="369" w:name="_Toc45275078"/>
      <w:bookmarkStart w:id="370" w:name="_Toc51168335"/>
      <w:bookmarkStart w:id="371" w:name="_Toc161838328"/>
      <w:r>
        <w:t>13.2.4.9</w:t>
      </w:r>
      <w:r>
        <w:tab/>
        <w:t>JOSE profile</w:t>
      </w:r>
      <w:bookmarkEnd w:id="363"/>
      <w:bookmarkEnd w:id="364"/>
      <w:bookmarkEnd w:id="365"/>
      <w:bookmarkEnd w:id="366"/>
      <w:bookmarkEnd w:id="367"/>
      <w:bookmarkEnd w:id="368"/>
      <w:bookmarkEnd w:id="369"/>
      <w:bookmarkEnd w:id="370"/>
      <w:bookmarkEnd w:id="371"/>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07C6D925" w:rsidR="00B91316" w:rsidRPr="007B0C8B" w:rsidRDefault="00B91316" w:rsidP="00B91316">
      <w:r>
        <w:t xml:space="preserve">SEPPs and </w:t>
      </w:r>
      <w:ins w:id="372" w:author="Huawei" w:date="2024-04-29T16:17:00Z">
        <w:r w:rsidRPr="00D904D6">
          <w:t>Roaming Intermediar</w:t>
        </w:r>
        <w:r>
          <w:t>ie</w:t>
        </w:r>
      </w:ins>
      <w:ins w:id="373" w:author="Nokia R2" w:date="2024-05-22T07:46:00Z">
        <w:r w:rsidR="005926FD">
          <w:t>s</w:t>
        </w:r>
      </w:ins>
      <w:del w:id="374" w:author="Huawei" w:date="2024-04-29T16:17:00Z">
        <w:r w:rsidDel="00B91316">
          <w:delText>IPX</w:delText>
        </w:r>
      </w:del>
      <w:del w:id="375" w:author="Nokia R2" w:date="2024-05-22T07:46:00Z">
        <w:r w:rsidDel="005926FD">
          <w:delText>s</w:delText>
        </w:r>
      </w:del>
      <w:r>
        <w:t xml:space="preserve">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ins w:id="376" w:author="Hongyi Pu2" w:date="2024-01-27T11:21:00Z"/>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1"/>
      </w:pPr>
      <w:bookmarkStart w:id="377" w:name="_Toc19634996"/>
      <w:bookmarkStart w:id="378" w:name="_Toc26876064"/>
      <w:bookmarkStart w:id="379" w:name="_Toc35528832"/>
      <w:bookmarkStart w:id="380" w:name="_Toc35533593"/>
      <w:bookmarkStart w:id="381" w:name="_Toc45028981"/>
      <w:bookmarkStart w:id="382" w:name="_Toc45274646"/>
      <w:bookmarkStart w:id="383" w:name="_Toc45275233"/>
      <w:bookmarkStart w:id="384" w:name="_Toc51168491"/>
      <w:bookmarkStart w:id="385" w:name="_Toc161838506"/>
      <w:r>
        <w:t>G.1</w:t>
      </w:r>
      <w:r>
        <w:tab/>
        <w:t>Introduction</w:t>
      </w:r>
      <w:bookmarkEnd w:id="377"/>
      <w:bookmarkEnd w:id="378"/>
      <w:bookmarkEnd w:id="379"/>
      <w:bookmarkEnd w:id="380"/>
      <w:bookmarkEnd w:id="381"/>
      <w:bookmarkEnd w:id="382"/>
      <w:bookmarkEnd w:id="383"/>
      <w:bookmarkEnd w:id="384"/>
      <w:bookmarkEnd w:id="385"/>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40F2B490" w:rsidR="00290958" w:rsidRDefault="00290958" w:rsidP="00290958">
      <w:bookmarkStart w:id="386" w:name="_Hlk167256519"/>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87" w:author="Huawei" w:date="2024-04-29T15:58:00Z">
        <w:r w:rsidRPr="00D904D6">
          <w:t>Roaming Intermediar</w:t>
        </w:r>
        <w:r>
          <w:t>y</w:t>
        </w:r>
      </w:ins>
      <w:del w:id="388" w:author="Huawei" w:date="2024-04-29T15:58:00Z">
        <w:r w:rsidDel="00290958">
          <w:delText>intermediate IPX provider</w:delText>
        </w:r>
      </w:del>
      <w:r>
        <w:t xml:space="preserve"> while in-transit. </w:t>
      </w:r>
    </w:p>
    <w:bookmarkEnd w:id="386"/>
    <w:p w14:paraId="659A3EE3" w14:textId="77777777" w:rsidR="00290958" w:rsidRDefault="00290958" w:rsidP="00290958">
      <w:pPr>
        <w:pStyle w:val="TH"/>
      </w:pPr>
      <w:r>
        <w:object w:dxaOrig="6194" w:dyaOrig="1579" w14:anchorId="442CD43A">
          <v:shape id="_x0000_i1029" type="#_x0000_t75" style="width:309.4pt;height:78.4pt" o:ole="">
            <v:imagedata r:id="rId29" o:title=""/>
          </v:shape>
          <o:OLEObject Type="Embed" ProgID="Visio.Drawing.11" ShapeID="_x0000_i1029" DrawAspect="Content" ObjectID="_1777963246" r:id="rId30"/>
        </w:object>
      </w:r>
    </w:p>
    <w:p w14:paraId="696B8259" w14:textId="77777777" w:rsidR="00290958" w:rsidRDefault="00290958" w:rsidP="00290958">
      <w:pPr>
        <w:pStyle w:val="TF"/>
      </w:pPr>
      <w:r>
        <w:t>Figure G.1-1: Signaling message from AMF (vPLMN) to AUSF (hPLMN) traversing the respective SEPPs</w:t>
      </w:r>
    </w:p>
    <w:p w14:paraId="5C748226" w14:textId="77777777" w:rsidR="00290958" w:rsidRDefault="00290958" w:rsidP="00290958">
      <w:r>
        <w:t xml:space="preserve">In the above figure, an example is shown where the AMF NF in the </w:t>
      </w:r>
      <w:r w:rsidRPr="00C47732">
        <w:t>visited</w:t>
      </w:r>
      <w:r>
        <w:t xml:space="preserve"> PLM network (vPLMN) invokes an API request on the AUSF NF in the home PLM network (hPLMN) using the following message flow: </w:t>
      </w:r>
    </w:p>
    <w:p w14:paraId="7CB1C245" w14:textId="77777777" w:rsidR="00290958" w:rsidRDefault="00290958" w:rsidP="00290958">
      <w:pPr>
        <w:pStyle w:val="B1"/>
      </w:pPr>
      <w:r>
        <w:t>-</w:t>
      </w:r>
      <w:r>
        <w:tab/>
        <w:t>The AMF NF first sends the HTTP Request message to its local SEPP (i.e. vSEPP).</w:t>
      </w:r>
    </w:p>
    <w:p w14:paraId="4A76C26F" w14:textId="77777777" w:rsidR="00290958" w:rsidRDefault="00290958" w:rsidP="00290958">
      <w:pPr>
        <w:pStyle w:val="B1"/>
      </w:pPr>
      <w:r>
        <w:t>-</w:t>
      </w:r>
      <w:r>
        <w:tab/>
        <w:t>The vSEPP applies application layer security (PRINS) and sends the secure message on the N32 interface to AUSF NF of the hPLMN.</w:t>
      </w:r>
    </w:p>
    <w:p w14:paraId="490DEF6B" w14:textId="77777777" w:rsidR="00290958" w:rsidRDefault="00290958" w:rsidP="00290958">
      <w:pPr>
        <w:pStyle w:val="B1"/>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89" w:author="Huawei" w:date="2024-04-29T15:59:00Z">
        <w:r w:rsidR="00D27C69">
          <w:t>R</w:t>
        </w:r>
      </w:ins>
      <w:del w:id="390" w:author="Huawei" w:date="2024-04-29T15:59:00Z">
        <w:r w:rsidDel="00D27C69">
          <w:delText>r</w:delText>
        </w:r>
      </w:del>
      <w:r>
        <w:t xml:space="preserve">oaming </w:t>
      </w:r>
      <w:ins w:id="391" w:author="Huawei" w:date="2024-04-29T15:59:00Z">
        <w:r w:rsidR="00D27C69">
          <w:t>I</w:t>
        </w:r>
      </w:ins>
      <w:del w:id="392" w:author="Huawei" w:date="2024-04-29T15:59:00Z">
        <w:r w:rsidDel="00D27C69">
          <w:delText>i</w:delText>
        </w:r>
      </w:del>
      <w:r>
        <w:t>ntermediary</w:t>
      </w:r>
      <w:del w:id="393" w:author="Huawei" w:date="2024-04-29T15:59:00Z">
        <w:r w:rsidDel="00D27C69">
          <w:delText xml:space="preserve"> IPX</w:delText>
        </w:r>
      </w:del>
      <w:del w:id="394"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95" w:author="Huawei" w:date="2024-04-29T16:09:00Z">
        <w:r w:rsidDel="00B91316">
          <w:delText>node</w:delText>
        </w:r>
      </w:del>
      <w:ins w:id="396" w:author="Huawei" w:date="2024-04-29T16:09:00Z">
        <w:r w:rsidR="00B91316" w:rsidRPr="00D904D6">
          <w:t>Roaming Intermediar</w:t>
        </w:r>
        <w:r w:rsidR="00B91316">
          <w:t>y</w:t>
        </w:r>
      </w:ins>
      <w:r>
        <w:t xml:space="preserve"> in the </w:t>
      </w:r>
      <w:ins w:id="397" w:author="Huawei" w:date="2024-05-06T17:38:00Z">
        <w:r w:rsidR="00B86956">
          <w:t>RI</w:t>
        </w:r>
      </w:ins>
      <w:del w:id="398"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99" w:author="Huawei" w:date="2024-04-29T15:59:00Z">
        <w:r w:rsidR="00D27C69">
          <w:t>R</w:t>
        </w:r>
      </w:ins>
      <w:del w:id="400" w:author="Huawei" w:date="2024-04-29T15:59:00Z">
        <w:r w:rsidDel="00D27C69">
          <w:delText>r</w:delText>
        </w:r>
      </w:del>
      <w:r>
        <w:t xml:space="preserve">oaming </w:t>
      </w:r>
      <w:ins w:id="401" w:author="Huawei" w:date="2024-04-29T15:59:00Z">
        <w:r w:rsidR="00D27C69">
          <w:t>I</w:t>
        </w:r>
      </w:ins>
      <w:del w:id="402" w:author="Huawei" w:date="2024-04-29T15:59:00Z">
        <w:r w:rsidDel="00D27C69">
          <w:delText>i</w:delText>
        </w:r>
      </w:del>
      <w:r>
        <w:t>ntermediar</w:t>
      </w:r>
      <w:ins w:id="403" w:author="Huawei" w:date="2024-04-29T16:00:00Z">
        <w:r w:rsidR="00D27C69">
          <w:t>ies</w:t>
        </w:r>
      </w:ins>
      <w:del w:id="404" w:author="Huawei" w:date="2024-04-29T16:00:00Z">
        <w:r w:rsidDel="00D27C69">
          <w:delText>y</w:delText>
        </w:r>
      </w:del>
      <w:del w:id="405" w:author="Huawei" w:date="2024-04-29T15:59:00Z">
        <w:r w:rsidDel="00D27C69">
          <w:delText xml:space="preserve"> IPX nodes</w:delText>
        </w:r>
      </w:del>
      <w:r>
        <w:t xml:space="preserve"> are integrity protected and can only be modified in a verifiable way by authorized </w:t>
      </w:r>
      <w:ins w:id="406" w:author="Huawei" w:date="2024-04-29T15:59:00Z">
        <w:r w:rsidR="00D27C69" w:rsidRPr="00D904D6">
          <w:t>Roaming Intermediar</w:t>
        </w:r>
      </w:ins>
      <w:ins w:id="407" w:author="Huawei" w:date="2024-04-29T16:00:00Z">
        <w:r w:rsidR="00D27C69">
          <w:t>ies</w:t>
        </w:r>
      </w:ins>
      <w:del w:id="408"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409" w:author="Huawei" w:date="2024-04-29T16:00:00Z">
        <w:r w:rsidR="00D27C69" w:rsidRPr="00D904D6">
          <w:t>Roaming Intermediar</w:t>
        </w:r>
        <w:r w:rsidR="00D27C69">
          <w:t>ies</w:t>
        </w:r>
      </w:ins>
      <w:del w:id="410" w:author="Huawei" w:date="2024-04-29T16:00:00Z">
        <w:r w:rsidDel="00D27C69">
          <w:delText>IPX nodes</w:delText>
        </w:r>
      </w:del>
      <w:r>
        <w:t>.</w:t>
      </w:r>
    </w:p>
    <w:p w14:paraId="2FA57C66" w14:textId="47768F69" w:rsidR="00290958" w:rsidRDefault="00290958" w:rsidP="00290958">
      <w:pPr>
        <w:jc w:val="center"/>
        <w:rPr>
          <w:ins w:id="411"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2"/>
      </w:pPr>
      <w:bookmarkStart w:id="412" w:name="_Toc161838531"/>
      <w:r>
        <w:t>I.8.1</w:t>
      </w:r>
      <w:r>
        <w:tab/>
        <w:t>Credentials holder using AUSF and UDM for primary authentication</w:t>
      </w:r>
      <w:bookmarkEnd w:id="412"/>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413" w:author="Huawei" w:date="2024-04-29T16:01:00Z">
        <w:r w:rsidRPr="00D904D6">
          <w:t>Roaming Intermediar</w:t>
        </w:r>
        <w:r>
          <w:t>ies</w:t>
        </w:r>
      </w:ins>
      <w:del w:id="414"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Nokia R2" w:date="2024-05-21T04:20:00Z" w:initials="Nokia1">
    <w:p w14:paraId="698A3F54" w14:textId="77777777" w:rsidR="003074A4" w:rsidRDefault="003074A4" w:rsidP="001F082B">
      <w:pPr>
        <w:pStyle w:val="ad"/>
      </w:pPr>
      <w:r>
        <w:rPr>
          <w:rStyle w:val="ac"/>
        </w:rPr>
        <w:annotationRef/>
      </w:r>
      <w:r>
        <w:t>Keep this, incl. note. Add a clarification, because the difference to RI in GSMA is that it is both: IPX for transfer and IPX for transit</w:t>
      </w:r>
    </w:p>
  </w:comment>
  <w:comment w:id="34" w:author="Huawei6" w:date="2024-05-22T16:58:00Z" w:initials="Huawei6">
    <w:p w14:paraId="49EBE522" w14:textId="77777777" w:rsidR="00416F49" w:rsidRDefault="003074A4">
      <w:pPr>
        <w:pStyle w:val="ad"/>
        <w:rPr>
          <w:lang w:eastAsia="zh-CN"/>
        </w:rPr>
      </w:pPr>
      <w:r>
        <w:rPr>
          <w:rStyle w:val="ac"/>
        </w:rPr>
        <w:annotationRef/>
      </w:r>
      <w:r w:rsidR="00416F49">
        <w:rPr>
          <w:lang w:eastAsia="zh-CN"/>
        </w:rPr>
        <w:t xml:space="preserve">Have checked again in detail, but still not </w:t>
      </w:r>
      <w:proofErr w:type="spellStart"/>
      <w:r w:rsidR="00416F49">
        <w:rPr>
          <w:lang w:eastAsia="zh-CN"/>
        </w:rPr>
        <w:t>not</w:t>
      </w:r>
      <w:proofErr w:type="spellEnd"/>
      <w:r w:rsidR="00416F49">
        <w:rPr>
          <w:lang w:eastAsia="zh-CN"/>
        </w:rPr>
        <w:t xml:space="preserve"> understand why we should </w:t>
      </w:r>
      <w:proofErr w:type="spellStart"/>
      <w:r w:rsidR="00416F49">
        <w:rPr>
          <w:lang w:eastAsia="zh-CN"/>
        </w:rPr>
        <w:t>exaplin</w:t>
      </w:r>
      <w:proofErr w:type="spellEnd"/>
      <w:r w:rsidR="00416F49">
        <w:rPr>
          <w:lang w:eastAsia="zh-CN"/>
        </w:rPr>
        <w:t xml:space="preserve"> the function of RI here, nor the meaning of “not only routing signalling messages.”</w:t>
      </w:r>
    </w:p>
    <w:p w14:paraId="1B57C2F3" w14:textId="7B822209" w:rsidR="003074A4" w:rsidRDefault="00416F49">
      <w:pPr>
        <w:pStyle w:val="ad"/>
        <w:rPr>
          <w:lang w:eastAsia="zh-CN"/>
        </w:rPr>
      </w:pPr>
      <w:r>
        <w:rPr>
          <w:lang w:eastAsia="zh-CN"/>
        </w:rPr>
        <w:t>Advice to keep the original word here, and can submit another proposal if needed.</w:t>
      </w:r>
    </w:p>
  </w:comment>
  <w:comment w:id="40" w:author="Nokia R2" w:date="2024-05-21T04:21:00Z" w:initials="Nokia1">
    <w:p w14:paraId="7997A188" w14:textId="77777777" w:rsidR="003074A4" w:rsidRDefault="003074A4" w:rsidP="001F082B">
      <w:pPr>
        <w:pStyle w:val="ad"/>
      </w:pPr>
      <w:r>
        <w:rPr>
          <w:rStyle w:val="ac"/>
        </w:rPr>
        <w:annotationRef/>
      </w:r>
      <w:r>
        <w:t>Agree, can be deleted, since not really used in 33.501</w:t>
      </w:r>
    </w:p>
  </w:comment>
  <w:comment w:id="41" w:author="Huawei6" w:date="2024-05-22T16:58:00Z" w:initials="Huawei6">
    <w:p w14:paraId="75A9BA5C" w14:textId="6589D11F" w:rsidR="003074A4" w:rsidRDefault="003074A4">
      <w:pPr>
        <w:pStyle w:val="ad"/>
        <w:rPr>
          <w:lang w:eastAsia="zh-CN"/>
        </w:rPr>
      </w:pPr>
      <w:r>
        <w:rPr>
          <w:rStyle w:val="ac"/>
        </w:rPr>
        <w:annotationRef/>
      </w:r>
      <w:r>
        <w:rPr>
          <w:rFonts w:hint="eastAsia"/>
          <w:lang w:eastAsia="zh-CN"/>
        </w:rPr>
        <w:t>o</w:t>
      </w:r>
      <w:r>
        <w:rPr>
          <w:lang w:eastAsia="zh-CN"/>
        </w:rPr>
        <w:t>k</w:t>
      </w:r>
    </w:p>
  </w:comment>
  <w:comment w:id="70" w:author="Nokia R2" w:date="2024-05-21T04:22:00Z" w:initials="Nokia1">
    <w:p w14:paraId="784F1C40" w14:textId="77777777" w:rsidR="003074A4" w:rsidRDefault="003074A4" w:rsidP="001F082B">
      <w:pPr>
        <w:pStyle w:val="ad"/>
      </w:pPr>
      <w:r>
        <w:rPr>
          <w:rStyle w:val="ac"/>
        </w:rPr>
        <w:annotationRef/>
      </w:r>
      <w:r>
        <w:t>Keep. Because of figure alignments and all the impacts otherwise in stage 3, also jaml is using ipx</w:t>
      </w:r>
    </w:p>
  </w:comment>
  <w:comment w:id="71" w:author="Huawei6" w:date="2024-05-22T16:59:00Z" w:initials="Huawei6">
    <w:p w14:paraId="73288653" w14:textId="3D78DF5D" w:rsidR="003074A4" w:rsidRDefault="003074A4">
      <w:pPr>
        <w:pStyle w:val="ad"/>
        <w:rPr>
          <w:lang w:eastAsia="zh-CN"/>
        </w:rPr>
      </w:pPr>
      <w:r>
        <w:rPr>
          <w:rStyle w:val="ac"/>
        </w:rPr>
        <w:annotationRef/>
      </w:r>
      <w:r>
        <w:rPr>
          <w:rFonts w:hint="eastAsia"/>
          <w:lang w:eastAsia="zh-CN"/>
        </w:rPr>
        <w:t>H</w:t>
      </w:r>
      <w:r>
        <w:rPr>
          <w:lang w:eastAsia="zh-CN"/>
        </w:rPr>
        <w:t>ave discussed. Fine</w:t>
      </w:r>
    </w:p>
  </w:comment>
  <w:comment w:id="74" w:author="Nokia R2" w:date="2024-05-21T04:22:00Z" w:initials="Nokia1">
    <w:p w14:paraId="16B00093" w14:textId="77777777" w:rsidR="003074A4" w:rsidRDefault="003074A4" w:rsidP="001F082B">
      <w:pPr>
        <w:pStyle w:val="ad"/>
      </w:pPr>
      <w:r>
        <w:rPr>
          <w:rStyle w:val="ac"/>
        </w:rPr>
        <w:annotationRef/>
      </w:r>
      <w:r>
        <w:t>keep</w:t>
      </w:r>
    </w:p>
  </w:comment>
  <w:comment w:id="75" w:author="Huawei6" w:date="2024-05-22T16:59:00Z" w:initials="Huawei6">
    <w:p w14:paraId="611DC894" w14:textId="650F4F65" w:rsidR="003074A4" w:rsidRDefault="003074A4">
      <w:pPr>
        <w:pStyle w:val="ad"/>
      </w:pPr>
      <w:r>
        <w:rPr>
          <w:rStyle w:val="ac"/>
        </w:rPr>
        <w:annotationRef/>
      </w:r>
      <w:r>
        <w:rPr>
          <w:rFonts w:hint="eastAsia"/>
          <w:lang w:eastAsia="zh-CN"/>
        </w:rPr>
        <w:t>H</w:t>
      </w:r>
      <w:r>
        <w:rPr>
          <w:lang w:eastAsia="zh-CN"/>
        </w:rPr>
        <w:t>ave discussed. Fine</w:t>
      </w:r>
    </w:p>
  </w:comment>
  <w:comment w:id="76" w:author="Nokia R2" w:date="2024-05-21T04:22:00Z" w:initials="Nokia1">
    <w:p w14:paraId="60194F5C" w14:textId="77777777" w:rsidR="003074A4" w:rsidRDefault="003074A4" w:rsidP="001F082B">
      <w:pPr>
        <w:pStyle w:val="ad"/>
      </w:pPr>
      <w:r>
        <w:rPr>
          <w:rStyle w:val="ac"/>
        </w:rPr>
        <w:annotationRef/>
      </w:r>
      <w:r>
        <w:t>keep</w:t>
      </w:r>
    </w:p>
  </w:comment>
  <w:comment w:id="77" w:author="Huawei6" w:date="2024-05-22T17:00:00Z" w:initials="Huawei6">
    <w:p w14:paraId="1765C842" w14:textId="0C7F4694" w:rsidR="003074A4" w:rsidRDefault="003074A4">
      <w:pPr>
        <w:pStyle w:val="ad"/>
      </w:pPr>
      <w:r>
        <w:rPr>
          <w:rStyle w:val="ac"/>
        </w:rPr>
        <w:annotationRef/>
      </w:r>
      <w:r>
        <w:rPr>
          <w:rFonts w:hint="eastAsia"/>
          <w:lang w:eastAsia="zh-CN"/>
        </w:rPr>
        <w:t>H</w:t>
      </w:r>
      <w:r>
        <w:rPr>
          <w:lang w:eastAsia="zh-CN"/>
        </w:rPr>
        <w:t>ave discussed. Fine</w:t>
      </w:r>
    </w:p>
  </w:comment>
  <w:comment w:id="108" w:author="Nokia R2" w:date="2024-05-22T05:18:00Z" w:initials="Nokia1">
    <w:p w14:paraId="353D0918" w14:textId="77777777" w:rsidR="003074A4" w:rsidRDefault="003074A4" w:rsidP="00E63B45">
      <w:pPr>
        <w:pStyle w:val="ad"/>
      </w:pPr>
      <w:r>
        <w:rPr>
          <w:rStyle w:val="ac"/>
        </w:rPr>
        <w:annotationRef/>
      </w:r>
      <w:r>
        <w:t>Reverted and updated, examples enhanced</w:t>
      </w:r>
    </w:p>
  </w:comment>
  <w:comment w:id="109" w:author="Huawei6" w:date="2024-05-22T17:01:00Z" w:initials="Huawei6">
    <w:p w14:paraId="244DF480" w14:textId="73E9FD83" w:rsidR="003074A4" w:rsidRDefault="003074A4">
      <w:pPr>
        <w:pStyle w:val="ad"/>
        <w:rPr>
          <w:lang w:eastAsia="zh-CN"/>
        </w:rPr>
      </w:pPr>
      <w:r>
        <w:rPr>
          <w:rStyle w:val="ac"/>
        </w:rPr>
        <w:annotationRef/>
      </w:r>
      <w:r>
        <w:rPr>
          <w:rFonts w:hint="eastAsia"/>
          <w:lang w:eastAsia="zh-CN"/>
        </w:rPr>
        <w:t>H</w:t>
      </w:r>
      <w:r>
        <w:rPr>
          <w:lang w:eastAsia="zh-CN"/>
        </w:rPr>
        <w:t>ave discussed. Fine</w:t>
      </w:r>
    </w:p>
  </w:comment>
  <w:comment w:id="157" w:author="Nokia R2" w:date="2024-05-22T05:24:00Z" w:initials="Nokia1">
    <w:p w14:paraId="0B3731FC" w14:textId="77777777" w:rsidR="003074A4" w:rsidRDefault="003074A4" w:rsidP="00E63B45">
      <w:pPr>
        <w:pStyle w:val="ad"/>
      </w:pPr>
      <w:r>
        <w:rPr>
          <w:rStyle w:val="ac"/>
        </w:rPr>
        <w:annotationRef/>
      </w:r>
      <w:r>
        <w:t>keep</w:t>
      </w:r>
    </w:p>
  </w:comment>
  <w:comment w:id="158" w:author="Nokia R2" w:date="2024-05-22T05:26:00Z" w:initials="Nokia1">
    <w:p w14:paraId="24AE6139" w14:textId="77777777" w:rsidR="003074A4" w:rsidRDefault="003074A4" w:rsidP="00E63B45">
      <w:pPr>
        <w:pStyle w:val="ad"/>
      </w:pPr>
      <w:r>
        <w:rPr>
          <w:rStyle w:val="ac"/>
        </w:rPr>
        <w:annotationRef/>
      </w:r>
      <w:r>
        <w:t>This note was added to justify keeping alignment with stage 3 and a figure used since Rel15. i.e. here Ipx shall be kept</w:t>
      </w:r>
    </w:p>
  </w:comment>
  <w:comment w:id="159" w:author="Huawei6" w:date="2024-05-22T17:03:00Z" w:initials="Huawei6">
    <w:p w14:paraId="2C1E7FD7" w14:textId="32C028A1" w:rsidR="003074A4" w:rsidRDefault="003074A4">
      <w:pPr>
        <w:pStyle w:val="ad"/>
        <w:rPr>
          <w:lang w:eastAsia="zh-CN"/>
        </w:rPr>
      </w:pPr>
      <w:r>
        <w:rPr>
          <w:rStyle w:val="ac"/>
        </w:rPr>
        <w:annotationRef/>
      </w:r>
      <w:r>
        <w:rPr>
          <w:rFonts w:hint="eastAsia"/>
          <w:lang w:eastAsia="zh-CN"/>
        </w:rPr>
        <w:t>H</w:t>
      </w:r>
      <w:r>
        <w:rPr>
          <w:lang w:eastAsia="zh-CN"/>
        </w:rPr>
        <w:t>ave discussed. The main intention here is that: for general description, we replace all IPX with RI. For examples, we still use IPX, to be aligned with CT4, products, and 5GMRR’s specification.</w:t>
      </w:r>
    </w:p>
  </w:comment>
  <w:comment w:id="283" w:author="Nokia R2" w:date="2024-05-22T07:41:00Z" w:initials="Nokia1">
    <w:p w14:paraId="1E42DE07" w14:textId="77777777" w:rsidR="003074A4" w:rsidRDefault="003074A4" w:rsidP="005926FD">
      <w:pPr>
        <w:pStyle w:val="ad"/>
      </w:pPr>
      <w:r>
        <w:rPr>
          <w:rStyle w:val="ac"/>
        </w:rPr>
        <w:annotationRef/>
      </w:r>
      <w:r>
        <w:t>Keep the original in alignment with stage 3</w:t>
      </w:r>
    </w:p>
    <w:p w14:paraId="4861C196" w14:textId="77777777" w:rsidR="003074A4" w:rsidRDefault="003074A4" w:rsidP="005926FD">
      <w:pPr>
        <w:pStyle w:val="ad"/>
      </w:pPr>
      <w:r>
        <w:t>Figure already says example.</w:t>
      </w:r>
    </w:p>
  </w:comment>
  <w:comment w:id="284" w:author="Huawei6" w:date="2024-05-22T17:15:00Z" w:initials="Huawei6">
    <w:p w14:paraId="59E166E3" w14:textId="0B36ED42" w:rsidR="00350E45" w:rsidRPr="00350E45" w:rsidRDefault="00350E45">
      <w:pPr>
        <w:pStyle w:val="ad"/>
        <w:rPr>
          <w:lang w:eastAsia="zh-CN"/>
        </w:rPr>
      </w:pPr>
      <w:r>
        <w:rPr>
          <w:rStyle w:val="ac"/>
        </w:rPr>
        <w:annotationRef/>
      </w:r>
      <w:r>
        <w:rPr>
          <w:rFonts w:hint="eastAsia"/>
          <w:lang w:eastAsia="zh-CN"/>
        </w:rPr>
        <w:t>H</w:t>
      </w:r>
      <w:r>
        <w:rPr>
          <w:lang w:eastAsia="zh-CN"/>
        </w:rPr>
        <w:t>ave discussed. The main intention here is that: for general description, we replace all IPX with RI. For examples, we still use IPX, to be aligned with CT4, products, and 5GMRR’s specification.</w:t>
      </w:r>
    </w:p>
  </w:comment>
  <w:comment w:id="324" w:author="Nokia R2" w:date="2024-05-22T07:42:00Z" w:initials="Nokia1">
    <w:p w14:paraId="3DCBD402" w14:textId="77777777" w:rsidR="003074A4" w:rsidRDefault="003074A4" w:rsidP="005926FD">
      <w:pPr>
        <w:pStyle w:val="ad"/>
      </w:pPr>
      <w:r>
        <w:rPr>
          <w:rStyle w:val="ac"/>
        </w:rPr>
        <w:annotationRef/>
      </w:r>
      <w:r>
        <w:t>Keep</w:t>
      </w:r>
    </w:p>
  </w:comment>
  <w:comment w:id="325" w:author="Nokia R2" w:date="2024-05-22T07:44:00Z" w:initials="Nokia1">
    <w:p w14:paraId="7D69EB48" w14:textId="77777777" w:rsidR="003074A4" w:rsidRDefault="003074A4" w:rsidP="005926FD">
      <w:pPr>
        <w:pStyle w:val="ad"/>
      </w:pPr>
      <w:r>
        <w:rPr>
          <w:rStyle w:val="ac"/>
        </w:rPr>
        <w:annotationRef/>
      </w:r>
      <w:r>
        <w:t>Add note?</w:t>
      </w:r>
    </w:p>
  </w:comment>
  <w:comment w:id="326" w:author="Huawei6" w:date="2024-05-22T17:18:00Z" w:initials="Huawei6">
    <w:p w14:paraId="073A05AA" w14:textId="52C252FA" w:rsidR="00C35435" w:rsidRDefault="00C35435">
      <w:pPr>
        <w:pStyle w:val="ad"/>
        <w:rPr>
          <w:lang w:eastAsia="zh-CN"/>
        </w:rPr>
      </w:pPr>
      <w:r>
        <w:rPr>
          <w:rStyle w:val="ac"/>
        </w:rPr>
        <w:annotationRef/>
      </w:r>
      <w:r>
        <w:rPr>
          <w:lang w:eastAsia="zh-CN"/>
        </w:rPr>
        <w:t>Do not think we need this NOTE here. We just keep “</w:t>
      </w:r>
      <w:proofErr w:type="spellStart"/>
      <w:r>
        <w:rPr>
          <w:lang w:eastAsia="zh-CN"/>
        </w:rPr>
        <w:t>authorizedIPX</w:t>
      </w:r>
      <w:proofErr w:type="spellEnd"/>
      <w:r>
        <w:rPr>
          <w:lang w:eastAsia="zh-CN"/>
        </w:rPr>
        <w:t xml:space="preserve"> ID”</w:t>
      </w:r>
    </w:p>
  </w:comment>
  <w:comment w:id="357" w:author="Nokia R2" w:date="2024-05-22T07:46:00Z" w:initials="Nokia1">
    <w:p w14:paraId="290D053C" w14:textId="77777777" w:rsidR="003074A4" w:rsidRDefault="003074A4" w:rsidP="005926FD">
      <w:pPr>
        <w:pStyle w:val="ad"/>
      </w:pPr>
      <w:r>
        <w:rPr>
          <w:rStyle w:val="ac"/>
        </w:rPr>
        <w:annotationRef/>
      </w:r>
      <w:r>
        <w:t>Keep as example</w:t>
      </w:r>
    </w:p>
  </w:comment>
  <w:comment w:id="358" w:author="Huawei6" w:date="2024-05-22T17:19:00Z" w:initials="Huawei6">
    <w:p w14:paraId="03F62A19" w14:textId="0DEE9631" w:rsidR="00C35435" w:rsidRDefault="00C35435">
      <w:pPr>
        <w:pStyle w:val="ad"/>
        <w:rPr>
          <w:lang w:eastAsia="zh-CN"/>
        </w:rPr>
      </w:pPr>
      <w:r>
        <w:rPr>
          <w:rStyle w:val="ac"/>
        </w:rPr>
        <w:annotationRef/>
      </w:r>
      <w:r>
        <w:rPr>
          <w:rFonts w:hint="eastAsia"/>
          <w:lang w:eastAsia="zh-CN"/>
        </w:rPr>
        <w:t>F</w:t>
      </w:r>
      <w:r>
        <w:rPr>
          <w:lang w:eastAsia="zh-CN"/>
        </w:rPr>
        <w:t>ine</w:t>
      </w:r>
    </w:p>
  </w:comment>
  <w:comment w:id="359" w:author="Nokia R2" w:date="2024-05-22T07:46:00Z" w:initials="Nokia1">
    <w:p w14:paraId="2B58BFBA" w14:textId="77777777" w:rsidR="003074A4" w:rsidRDefault="003074A4" w:rsidP="005926FD">
      <w:pPr>
        <w:pStyle w:val="ad"/>
      </w:pPr>
      <w:r>
        <w:rPr>
          <w:rStyle w:val="ac"/>
        </w:rPr>
        <w:annotationRef/>
      </w:r>
      <w:r>
        <w:t>Keep as example</w:t>
      </w:r>
    </w:p>
  </w:comment>
  <w:comment w:id="360" w:author="Huawei6" w:date="2024-05-22T17:19:00Z" w:initials="Huawei6">
    <w:p w14:paraId="15049292" w14:textId="7C700205" w:rsidR="00C35435" w:rsidRDefault="00C35435">
      <w:pPr>
        <w:pStyle w:val="ad"/>
        <w:rPr>
          <w:lang w:eastAsia="zh-CN"/>
        </w:rPr>
      </w:pPr>
      <w:r>
        <w:rPr>
          <w:rStyle w:val="ac"/>
        </w:rPr>
        <w:annotationRef/>
      </w:r>
      <w:r>
        <w:rPr>
          <w:rFonts w:hint="eastAsia"/>
          <w:lang w:eastAsia="zh-CN"/>
        </w:rPr>
        <w:t>F</w:t>
      </w:r>
      <w:r>
        <w:rPr>
          <w:lang w:eastAsia="zh-CN"/>
        </w:rPr>
        <w:t>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8A3F54" w15:done="0"/>
  <w15:commentEx w15:paraId="1B57C2F3" w15:paraIdParent="698A3F54" w15:done="0"/>
  <w15:commentEx w15:paraId="7997A188" w15:done="0"/>
  <w15:commentEx w15:paraId="75A9BA5C" w15:paraIdParent="7997A188" w15:done="0"/>
  <w15:commentEx w15:paraId="784F1C40" w15:done="0"/>
  <w15:commentEx w15:paraId="73288653" w15:paraIdParent="784F1C40" w15:done="0"/>
  <w15:commentEx w15:paraId="16B00093" w15:done="0"/>
  <w15:commentEx w15:paraId="611DC894" w15:paraIdParent="16B00093" w15:done="0"/>
  <w15:commentEx w15:paraId="60194F5C" w15:done="0"/>
  <w15:commentEx w15:paraId="1765C842" w15:paraIdParent="60194F5C" w15:done="0"/>
  <w15:commentEx w15:paraId="353D0918" w15:done="0"/>
  <w15:commentEx w15:paraId="244DF480" w15:paraIdParent="353D0918" w15:done="0"/>
  <w15:commentEx w15:paraId="0B3731FC" w15:done="0"/>
  <w15:commentEx w15:paraId="24AE6139" w15:paraIdParent="0B3731FC" w15:done="0"/>
  <w15:commentEx w15:paraId="2C1E7FD7" w15:paraIdParent="0B3731FC" w15:done="0"/>
  <w15:commentEx w15:paraId="4861C196" w15:done="0"/>
  <w15:commentEx w15:paraId="59E166E3" w15:paraIdParent="4861C196" w15:done="0"/>
  <w15:commentEx w15:paraId="3DCBD402" w15:done="0"/>
  <w15:commentEx w15:paraId="7D69EB48" w15:paraIdParent="3DCBD402" w15:done="0"/>
  <w15:commentEx w15:paraId="073A05AA" w15:paraIdParent="3DCBD402" w15:done="0"/>
  <w15:commentEx w15:paraId="290D053C" w15:done="0"/>
  <w15:commentEx w15:paraId="03F62A19" w15:paraIdParent="290D053C" w15:done="0"/>
  <w15:commentEx w15:paraId="2B58BFBA" w15:done="0"/>
  <w15:commentEx w15:paraId="15049292" w15:paraIdParent="2B58BF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1E7BB1" w16cex:dateUtc="2024-05-21T02:20:00Z"/>
  <w16cex:commentExtensible w16cex:durableId="6AFB1B7B" w16cex:dateUtc="2024-05-21T02:21:00Z"/>
  <w16cex:commentExtensible w16cex:durableId="4B0E372D" w16cex:dateUtc="2024-05-21T02:22:00Z"/>
  <w16cex:commentExtensible w16cex:durableId="5E5E0AA2" w16cex:dateUtc="2024-05-21T02:22:00Z"/>
  <w16cex:commentExtensible w16cex:durableId="1D21DF73" w16cex:dateUtc="2024-05-21T02:22:00Z"/>
  <w16cex:commentExtensible w16cex:durableId="06BC9074" w16cex:dateUtc="2024-05-22T03:18:00Z"/>
  <w16cex:commentExtensible w16cex:durableId="0B8AC2D2" w16cex:dateUtc="2024-05-22T03:24:00Z"/>
  <w16cex:commentExtensible w16cex:durableId="5F0F5C2D" w16cex:dateUtc="2024-05-22T03:26:00Z"/>
  <w16cex:commentExtensible w16cex:durableId="4641246F" w16cex:dateUtc="2024-05-22T05:41:00Z"/>
  <w16cex:commentExtensible w16cex:durableId="592F3A66" w16cex:dateUtc="2024-05-22T05:42:00Z"/>
  <w16cex:commentExtensible w16cex:durableId="0197E005" w16cex:dateUtc="2024-05-22T05:44:00Z"/>
  <w16cex:commentExtensible w16cex:durableId="627E996D" w16cex:dateUtc="2024-05-22T05:46:00Z"/>
  <w16cex:commentExtensible w16cex:durableId="035FC371" w16cex:dateUtc="2024-05-22T0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8A3F54" w16cid:durableId="381E7BB1"/>
  <w16cid:commentId w16cid:paraId="1B57C2F3" w16cid:durableId="29F8A2C4"/>
  <w16cid:commentId w16cid:paraId="7997A188" w16cid:durableId="6AFB1B7B"/>
  <w16cid:commentId w16cid:paraId="75A9BA5C" w16cid:durableId="29F8A2D1"/>
  <w16cid:commentId w16cid:paraId="784F1C40" w16cid:durableId="4B0E372D"/>
  <w16cid:commentId w16cid:paraId="73288653" w16cid:durableId="29F8A2E9"/>
  <w16cid:commentId w16cid:paraId="16B00093" w16cid:durableId="5E5E0AA2"/>
  <w16cid:commentId w16cid:paraId="611DC894" w16cid:durableId="29F8A2FD"/>
  <w16cid:commentId w16cid:paraId="60194F5C" w16cid:durableId="1D21DF73"/>
  <w16cid:commentId w16cid:paraId="1765C842" w16cid:durableId="29F8A310"/>
  <w16cid:commentId w16cid:paraId="353D0918" w16cid:durableId="06BC9074"/>
  <w16cid:commentId w16cid:paraId="244DF480" w16cid:durableId="29F8A37F"/>
  <w16cid:commentId w16cid:paraId="0B3731FC" w16cid:durableId="0B8AC2D2"/>
  <w16cid:commentId w16cid:paraId="24AE6139" w16cid:durableId="5F0F5C2D"/>
  <w16cid:commentId w16cid:paraId="2C1E7FD7" w16cid:durableId="29F8A3E3"/>
  <w16cid:commentId w16cid:paraId="4861C196" w16cid:durableId="4641246F"/>
  <w16cid:commentId w16cid:paraId="59E166E3" w16cid:durableId="29F8A697"/>
  <w16cid:commentId w16cid:paraId="3DCBD402" w16cid:durableId="592F3A66"/>
  <w16cid:commentId w16cid:paraId="7D69EB48" w16cid:durableId="0197E005"/>
  <w16cid:commentId w16cid:paraId="073A05AA" w16cid:durableId="29F8A750"/>
  <w16cid:commentId w16cid:paraId="290D053C" w16cid:durableId="627E996D"/>
  <w16cid:commentId w16cid:paraId="03F62A19" w16cid:durableId="29F8A7AC"/>
  <w16cid:commentId w16cid:paraId="2B58BFBA" w16cid:durableId="035FC371"/>
  <w16cid:commentId w16cid:paraId="15049292" w16cid:durableId="29F8A7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DA29A8" w14:textId="77777777" w:rsidR="0008193A" w:rsidRDefault="0008193A">
      <w:r>
        <w:separator/>
      </w:r>
    </w:p>
  </w:endnote>
  <w:endnote w:type="continuationSeparator" w:id="0">
    <w:p w14:paraId="0A7BEAC0" w14:textId="77777777" w:rsidR="0008193A" w:rsidRDefault="00081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08D05" w14:textId="77777777" w:rsidR="0008193A" w:rsidRDefault="0008193A">
      <w:r>
        <w:separator/>
      </w:r>
    </w:p>
  </w:footnote>
  <w:footnote w:type="continuationSeparator" w:id="0">
    <w:p w14:paraId="7445B7D6" w14:textId="77777777" w:rsidR="0008193A" w:rsidRDefault="000819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074A4" w:rsidRDefault="003074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074A4" w:rsidRDefault="003074A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074A4" w:rsidRDefault="003074A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074A4" w:rsidRDefault="003074A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R2">
    <w15:presenceInfo w15:providerId="None" w15:userId="Nokia R2"/>
  </w15:person>
  <w15:person w15:author="Huawei6">
    <w15:presenceInfo w15:providerId="None" w15:userId="Huawei6"/>
  </w15:person>
  <w15:person w15:author="Huawei">
    <w15:presenceInfo w15:providerId="None" w15:userId="Huawei"/>
  </w15:person>
  <w15:person w15:author="Hongyi Pu2">
    <w15:presenceInfo w15:providerId="None" w15:userId="Hongyi P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8193A"/>
    <w:rsid w:val="00087D49"/>
    <w:rsid w:val="000909C2"/>
    <w:rsid w:val="00092B3D"/>
    <w:rsid w:val="000946DD"/>
    <w:rsid w:val="0009692C"/>
    <w:rsid w:val="00097D20"/>
    <w:rsid w:val="000A2289"/>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5D68"/>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082B"/>
    <w:rsid w:val="001F438B"/>
    <w:rsid w:val="00200FB1"/>
    <w:rsid w:val="00201001"/>
    <w:rsid w:val="00201B4F"/>
    <w:rsid w:val="00203132"/>
    <w:rsid w:val="002065CD"/>
    <w:rsid w:val="002149ED"/>
    <w:rsid w:val="00215083"/>
    <w:rsid w:val="002174C4"/>
    <w:rsid w:val="0023063F"/>
    <w:rsid w:val="00233CAA"/>
    <w:rsid w:val="002456FA"/>
    <w:rsid w:val="00247936"/>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D5DC7"/>
    <w:rsid w:val="002E472E"/>
    <w:rsid w:val="002E5AA2"/>
    <w:rsid w:val="00305409"/>
    <w:rsid w:val="003074A4"/>
    <w:rsid w:val="00322393"/>
    <w:rsid w:val="00335CAD"/>
    <w:rsid w:val="0034108E"/>
    <w:rsid w:val="00346E0B"/>
    <w:rsid w:val="00350E45"/>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28A1"/>
    <w:rsid w:val="00415EB7"/>
    <w:rsid w:val="00416F49"/>
    <w:rsid w:val="004242F1"/>
    <w:rsid w:val="004249B5"/>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E1C"/>
    <w:rsid w:val="005777F8"/>
    <w:rsid w:val="0058199F"/>
    <w:rsid w:val="005920B0"/>
    <w:rsid w:val="005926FD"/>
    <w:rsid w:val="00592D74"/>
    <w:rsid w:val="0059306E"/>
    <w:rsid w:val="005A1485"/>
    <w:rsid w:val="005A1A27"/>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6F4D5F"/>
    <w:rsid w:val="006F58A7"/>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35435"/>
    <w:rsid w:val="00C40694"/>
    <w:rsid w:val="00C445BE"/>
    <w:rsid w:val="00C454DB"/>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3DA4"/>
    <w:rsid w:val="00E46A54"/>
    <w:rsid w:val="00E519D2"/>
    <w:rsid w:val="00E54C4B"/>
    <w:rsid w:val="00E57D11"/>
    <w:rsid w:val="00E63B45"/>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93574"/>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9158539E-3F69-4CA6-A0AA-11C9FD5F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6D7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aliases w:val="H2 字符,h2 字符,2nd level 字符,†berschrift 2 字符,õberschrift 2 字符,UNDERRUBRIK 1-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ae">
    <w:name w:val="批注文字 字符"/>
    <w:link w:val="ad"/>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af3">
    <w:name w:val="Normal (Web)"/>
    <w:basedOn w:val="a"/>
    <w:uiPriority w:val="99"/>
    <w:semiHidden/>
    <w:unhideWhenUsed/>
    <w:rsid w:val="00346E0B"/>
    <w:pPr>
      <w:spacing w:before="100" w:beforeAutospacing="1" w:after="100" w:afterAutospacing="1"/>
    </w:pPr>
    <w:rPr>
      <w:rFonts w:eastAsia="Times New Roman"/>
      <w:sz w:val="24"/>
      <w:szCs w:val="24"/>
      <w:lang w:val="en-US" w:eastAsia="zh-CN"/>
    </w:rPr>
  </w:style>
  <w:style w:type="paragraph" w:styleId="af4">
    <w:name w:val="Revision"/>
    <w:hidden/>
    <w:uiPriority w:val="99"/>
    <w:semiHidden/>
    <w:rsid w:val="000A22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1.vsd"/><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PowerPoint_Presentation.pptx"/><Relationship Id="rId27" Type="http://schemas.openxmlformats.org/officeDocument/2006/relationships/image" Target="media/image4.emf"/><Relationship Id="rId30" Type="http://schemas.openxmlformats.org/officeDocument/2006/relationships/oleObject" Target="embeddings/Microsoft_Visio_2003-2010_Drawing3.vsd"/><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4.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B6A3E8-3507-4C56-A4C9-E2684108D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0</Pages>
  <Words>7697</Words>
  <Characters>43874</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dc:description/>
  <cp:lastModifiedBy>Huawei6</cp:lastModifiedBy>
  <cp:revision>6</cp:revision>
  <dcterms:created xsi:type="dcterms:W3CDTF">2024-05-22T03:15:00Z</dcterms:created>
  <dcterms:modified xsi:type="dcterms:W3CDTF">2024-05-23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Og9WESJ/1/QFSTBHRgxU7vu7NwSswZd09gtpYooRDrZG6FMDS0XYCsZQxCkpNW89bO7mwoY
gbTjJJ8M+fOzHD/bv3xU+LA68DlN0mQLPvgo2hCVEmiugsCiNbKDazdKORZrSQfICJX2kmbq
eHyefRoqJUxKcAmnI0KjRnDU2M4k9WTYvZ4x4ZztN44MW1gpXPg5Wm3c4kilRI3srBlgGYPr
3YRDipgR0KkGYzxXwS</vt:lpwstr>
  </property>
  <property fmtid="{D5CDD505-2E9C-101B-9397-08002B2CF9AE}" pid="33" name="_2015_ms_pID_7253431">
    <vt:lpwstr>6QTbc91coyzbuNZ4yXfn2nK3cP+YX1i8OmYNi3nzeV3ELojU1P5zGS
FL9R9LjW9A6dLdvEeoYBooZbJcFBJjYB3L8TV/F60X5gLirJt0M1fHh6LuF7lUpRdWW6bRFR
1PHNQCneCcR4b0EeZ+yrnpteFm05xfLIA49baB8xFCZh8G2J8PALVw+moqs4pVnSupXJyKD8
IH8ofeIfcbu6TS78AZQo6eVYyAG3yS425kXR</vt:lpwstr>
  </property>
  <property fmtid="{D5CDD505-2E9C-101B-9397-08002B2CF9AE}" pid="34" name="_2015_ms_pID_7253432">
    <vt:lpwstr>JJgNnoI7qUnpT6jJWuYF1u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